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95B1B" w:rsidRDefault="007370F4" w:rsidP="007370F4">
      <w:pPr>
        <w:pStyle w:val="1"/>
        <w:jc w:val="center"/>
      </w:pPr>
      <w:r w:rsidRPr="007370F4">
        <w:t>CCFRAME</w:t>
      </w:r>
      <w:r>
        <w:rPr>
          <w:rFonts w:hint="eastAsia"/>
        </w:rPr>
        <w:t xml:space="preserve"> </w:t>
      </w:r>
      <w:r w:rsidR="008A3988">
        <w:rPr>
          <w:rFonts w:hint="eastAsia"/>
        </w:rPr>
        <w:t>文件</w:t>
      </w:r>
      <w:r>
        <w:rPr>
          <w:rFonts w:hint="eastAsia"/>
        </w:rPr>
        <w:t>系统的设计</w:t>
      </w:r>
    </w:p>
    <w:p w:rsidR="007370F4" w:rsidRDefault="007370F4" w:rsidP="007370F4"/>
    <w:p w:rsidR="007370F4" w:rsidRDefault="00A25F91" w:rsidP="008A3988">
      <w:pPr>
        <w:pStyle w:val="2"/>
        <w:numPr>
          <w:ilvl w:val="0"/>
          <w:numId w:val="10"/>
        </w:numPr>
      </w:pPr>
      <w:r>
        <w:t>概述</w:t>
      </w:r>
    </w:p>
    <w:p w:rsidR="00A25F91" w:rsidRDefault="00A25F91" w:rsidP="00A25F91">
      <w:r>
        <w:rPr>
          <w:rFonts w:hint="eastAsia"/>
        </w:rPr>
        <w:t>CCFRAME</w:t>
      </w:r>
      <w:r>
        <w:rPr>
          <w:rFonts w:hint="eastAsia"/>
        </w:rPr>
        <w:t>图片系统实现对系统图片的上传、存储组织、使用的管理。该系统需要解决以下问题：</w:t>
      </w:r>
    </w:p>
    <w:p w:rsidR="00A25F91" w:rsidRDefault="008A3988" w:rsidP="00A25F91">
      <w:pPr>
        <w:pStyle w:val="a3"/>
        <w:numPr>
          <w:ilvl w:val="0"/>
          <w:numId w:val="5"/>
        </w:numPr>
        <w:ind w:firstLineChars="0"/>
      </w:pPr>
      <w:r>
        <w:t>平台需要存储各种文件；</w:t>
      </w:r>
    </w:p>
    <w:p w:rsidR="00A25F91" w:rsidRDefault="008A3988" w:rsidP="00A25F91">
      <w:pPr>
        <w:pStyle w:val="a3"/>
        <w:numPr>
          <w:ilvl w:val="0"/>
          <w:numId w:val="5"/>
        </w:numPr>
        <w:ind w:firstLineChars="0"/>
      </w:pPr>
      <w:r>
        <w:t>文件需要能够方便的检索；</w:t>
      </w:r>
    </w:p>
    <w:p w:rsidR="00A25F91" w:rsidRDefault="008A3988" w:rsidP="00A25F91">
      <w:pPr>
        <w:pStyle w:val="a3"/>
        <w:numPr>
          <w:ilvl w:val="0"/>
          <w:numId w:val="5"/>
        </w:numPr>
        <w:ind w:firstLineChars="0"/>
      </w:pPr>
      <w:r>
        <w:t>针对图片文件要额外生成小图（缩略图）；</w:t>
      </w:r>
    </w:p>
    <w:p w:rsidR="00A25F91" w:rsidRDefault="008A3988" w:rsidP="00A25F91">
      <w:pPr>
        <w:pStyle w:val="a3"/>
        <w:numPr>
          <w:ilvl w:val="0"/>
          <w:numId w:val="5"/>
        </w:numPr>
        <w:ind w:firstLineChars="0"/>
      </w:pPr>
      <w:r>
        <w:t>实现后台的便捷组件管理；</w:t>
      </w:r>
    </w:p>
    <w:p w:rsidR="004C4B5C" w:rsidRDefault="008A3988" w:rsidP="004C4B5C">
      <w:pPr>
        <w:pStyle w:val="a3"/>
        <w:numPr>
          <w:ilvl w:val="0"/>
          <w:numId w:val="5"/>
        </w:numPr>
        <w:ind w:firstLineChars="0"/>
      </w:pPr>
      <w:r>
        <w:t>实现图片保存的便捷操作</w:t>
      </w:r>
    </w:p>
    <w:p w:rsidR="00A25F91" w:rsidRDefault="00A25F91" w:rsidP="00A25F91"/>
    <w:p w:rsidR="005A429D" w:rsidRDefault="008A3988" w:rsidP="008A3988">
      <w:pPr>
        <w:pStyle w:val="2"/>
        <w:numPr>
          <w:ilvl w:val="0"/>
          <w:numId w:val="10"/>
        </w:numPr>
      </w:pPr>
      <w:r>
        <w:rPr>
          <w:rFonts w:hint="eastAsia"/>
        </w:rPr>
        <w:t>数据结构确定</w:t>
      </w:r>
    </w:p>
    <w:p w:rsidR="00296E3D" w:rsidRDefault="00296E3D" w:rsidP="00296E3D">
      <w:pPr>
        <w:pStyle w:val="2"/>
        <w:numPr>
          <w:ilvl w:val="1"/>
          <w:numId w:val="10"/>
        </w:numPr>
      </w:pPr>
      <w:r>
        <w:rPr>
          <w:rFonts w:hint="eastAsia"/>
        </w:rPr>
        <w:t>数据结构确定</w:t>
      </w:r>
    </w:p>
    <w:p w:rsidR="00296E3D" w:rsidRDefault="00296E3D" w:rsidP="00296E3D">
      <w:r>
        <w:rPr>
          <w:rFonts w:hint="eastAsia"/>
        </w:rPr>
        <w:t>系统相关的为</w:t>
      </w:r>
      <w:r>
        <w:rPr>
          <w:rFonts w:hint="eastAsia"/>
        </w:rPr>
        <w:t>3</w:t>
      </w:r>
      <w:r>
        <w:rPr>
          <w:rFonts w:hint="eastAsia"/>
        </w:rPr>
        <w:t>张表。文件信息作为文件信息的关键存储，记录了文件的上传后的路径。小图设置作为小图生成的配置，目前采用直接数据库预置的方式来操作。未来提供小图配置的二次开发界面。系统小图在实际小图使用时使用率很小，主要作为小图的存储配置，方便小图的管理。以及计算用户的文件空间使用。</w:t>
      </w:r>
    </w:p>
    <w:p w:rsidR="00296E3D" w:rsidRPr="00296E3D" w:rsidRDefault="00296E3D" w:rsidP="00296E3D">
      <w:r>
        <w:rPr>
          <w:noProof/>
        </w:rPr>
        <w:lastRenderedPageBreak/>
        <w:drawing>
          <wp:inline distT="0" distB="0" distL="0" distR="0">
            <wp:extent cx="5274310" cy="2597962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97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6E3D" w:rsidRDefault="00296E3D" w:rsidP="00296E3D">
      <w:pPr>
        <w:pStyle w:val="2"/>
        <w:numPr>
          <w:ilvl w:val="1"/>
          <w:numId w:val="10"/>
        </w:numPr>
      </w:pPr>
      <w:r>
        <w:rPr>
          <w:rFonts w:hint="eastAsia"/>
        </w:rPr>
        <w:t>数据约定</w:t>
      </w:r>
    </w:p>
    <w:p w:rsidR="006B0602" w:rsidRDefault="00296E3D" w:rsidP="006B0602">
      <w:r>
        <w:t>系统提供方法</w:t>
      </w:r>
      <w:r w:rsidRPr="00296E3D">
        <w:t>FileInfService</w:t>
      </w:r>
      <w:r>
        <w:rPr>
          <w:rFonts w:hint="eastAsia"/>
        </w:rPr>
        <w:t>.</w:t>
      </w:r>
      <w:r w:rsidRPr="00296E3D">
        <w:t>syncBusinessObject</w:t>
      </w:r>
      <w:r>
        <w:t>来实现便捷的数据操作。根据对象的字段反射自动管理相关的文件及小图存储，但是必须遵循二个约定：</w:t>
      </w:r>
    </w:p>
    <w:p w:rsidR="00296E3D" w:rsidRDefault="00296E3D" w:rsidP="00296E3D">
      <w:pPr>
        <w:pStyle w:val="a3"/>
        <w:numPr>
          <w:ilvl w:val="0"/>
          <w:numId w:val="14"/>
        </w:numPr>
        <w:ind w:firstLineChars="0"/>
      </w:pPr>
      <w:r>
        <w:t>如果字段对应单个文件，则字段必须采用</w:t>
      </w:r>
      <w:r>
        <w:rPr>
          <w:rFonts w:hint="eastAsia"/>
        </w:rPr>
        <w:t>PICT_ID</w:t>
      </w:r>
      <w:r>
        <w:rPr>
          <w:rFonts w:hint="eastAsia"/>
        </w:rPr>
        <w:t>或</w:t>
      </w:r>
      <w:r w:rsidRPr="00296E3D">
        <w:t>FILE_ID</w:t>
      </w:r>
      <w:r>
        <w:t>结尾</w:t>
      </w:r>
      <w:r w:rsidR="00E64AE4">
        <w:t>，字段类型为整型，支持为空</w:t>
      </w:r>
      <w:r>
        <w:t>；</w:t>
      </w:r>
    </w:p>
    <w:p w:rsidR="00296E3D" w:rsidRPr="006B0602" w:rsidRDefault="00296E3D" w:rsidP="00296E3D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如果字段对应多个文件，则字段必须采用</w:t>
      </w:r>
      <w:r w:rsidRPr="00296E3D">
        <w:t>PICT_IDS</w:t>
      </w:r>
      <w:r>
        <w:t>或</w:t>
      </w:r>
      <w:r w:rsidRPr="00296E3D">
        <w:t>FILE_ID</w:t>
      </w:r>
      <w:r>
        <w:rPr>
          <w:rFonts w:hint="eastAsia"/>
        </w:rPr>
        <w:t>S</w:t>
      </w:r>
      <w:r>
        <w:t>结尾</w:t>
      </w:r>
      <w:r w:rsidR="00E64AE4">
        <w:t>，字段类型为字符串，如果为空则使用空字符串</w:t>
      </w:r>
      <w:r w:rsidR="00E64AE4">
        <w:t>“”</w:t>
      </w:r>
      <w:r>
        <w:rPr>
          <w:rFonts w:hint="eastAsia"/>
        </w:rPr>
        <w:t>。</w:t>
      </w:r>
    </w:p>
    <w:p w:rsidR="008A3988" w:rsidRDefault="008A3988" w:rsidP="008A3988">
      <w:pPr>
        <w:pStyle w:val="2"/>
        <w:numPr>
          <w:ilvl w:val="0"/>
          <w:numId w:val="10"/>
        </w:numPr>
      </w:pPr>
      <w:r>
        <w:rPr>
          <w:rFonts w:hint="eastAsia"/>
        </w:rPr>
        <w:t>相应的封装组件</w:t>
      </w:r>
    </w:p>
    <w:p w:rsidR="008A3988" w:rsidRDefault="008A3988" w:rsidP="00E64AE4">
      <w:pPr>
        <w:pStyle w:val="3"/>
        <w:numPr>
          <w:ilvl w:val="1"/>
          <w:numId w:val="10"/>
        </w:numPr>
      </w:pPr>
      <w:r>
        <w:rPr>
          <w:rFonts w:hint="eastAsia"/>
        </w:rPr>
        <w:t>CKEditor</w:t>
      </w:r>
      <w:r>
        <w:rPr>
          <w:rFonts w:hint="eastAsia"/>
        </w:rPr>
        <w:t>封装组件</w:t>
      </w:r>
    </w:p>
    <w:p w:rsidR="00296E3D" w:rsidRPr="00296E3D" w:rsidRDefault="00296E3D" w:rsidP="008A3988">
      <w:pPr>
        <w:rPr>
          <w:b/>
        </w:rPr>
      </w:pPr>
      <w:r w:rsidRPr="00296E3D">
        <w:rPr>
          <w:rFonts w:hint="eastAsia"/>
          <w:b/>
        </w:rPr>
        <w:t>组件名称</w:t>
      </w:r>
    </w:p>
    <w:p w:rsidR="00296E3D" w:rsidRDefault="00296E3D" w:rsidP="008A3988">
      <w:r w:rsidRPr="00296E3D">
        <w:t>CcCkEditorAttachmentField</w:t>
      </w:r>
    </w:p>
    <w:p w:rsidR="00296E3D" w:rsidRDefault="00E64AE4" w:rsidP="008A3988">
      <w:r>
        <w:rPr>
          <w:rFonts w:hint="eastAsia"/>
        </w:rPr>
        <w:t>绑定一个</w:t>
      </w:r>
      <w:r>
        <w:rPr>
          <w:rFonts w:hint="eastAsia"/>
        </w:rPr>
        <w:t>String</w:t>
      </w:r>
      <w:r>
        <w:rPr>
          <w:rFonts w:hint="eastAsia"/>
        </w:rPr>
        <w:t>字段，绑定的数据格式是所有的图片</w:t>
      </w:r>
      <w:r>
        <w:rPr>
          <w:rFonts w:hint="eastAsia"/>
        </w:rPr>
        <w:t>ID</w:t>
      </w:r>
      <w:r>
        <w:rPr>
          <w:rFonts w:hint="eastAsia"/>
        </w:rPr>
        <w:t>逗号分隔字符串</w:t>
      </w:r>
    </w:p>
    <w:p w:rsidR="00E64AE4" w:rsidRDefault="00E64AE4" w:rsidP="008A3988"/>
    <w:p w:rsidR="00296E3D" w:rsidRDefault="00296E3D" w:rsidP="008A3988">
      <w:r w:rsidRPr="00296E3D">
        <w:rPr>
          <w:rFonts w:hint="eastAsia"/>
          <w:b/>
        </w:rPr>
        <w:t>组件</w:t>
      </w:r>
      <w:r>
        <w:rPr>
          <w:rFonts w:hint="eastAsia"/>
          <w:b/>
        </w:rPr>
        <w:t>功能</w:t>
      </w:r>
    </w:p>
    <w:p w:rsidR="008A3988" w:rsidRDefault="008A3988" w:rsidP="008A3988">
      <w:r>
        <w:rPr>
          <w:rFonts w:hint="eastAsia"/>
        </w:rPr>
        <w:lastRenderedPageBreak/>
        <w:t>CkEditor</w:t>
      </w:r>
      <w:r w:rsidR="00506FA1">
        <w:rPr>
          <w:rFonts w:hint="eastAsia"/>
        </w:rPr>
        <w:t>在保存大量文本的同时，还需要保存文件的附件</w:t>
      </w:r>
    </w:p>
    <w:p w:rsidR="00506FA1" w:rsidRDefault="00506FA1" w:rsidP="008A3988"/>
    <w:p w:rsidR="009F30EA" w:rsidRDefault="00E64AE4" w:rsidP="009F30EA">
      <w:r>
        <w:rPr>
          <w:noProof/>
        </w:rPr>
        <mc:AlternateContent>
          <mc:Choice Requires="wpg">
            <w:drawing>
              <wp:anchor distT="0" distB="0" distL="114300" distR="114300" simplePos="0" relativeHeight="251710464" behindDoc="0" locked="0" layoutInCell="1" allowOverlap="1" wp14:anchorId="2737E21E" wp14:editId="25EA6421">
                <wp:simplePos x="0" y="0"/>
                <wp:positionH relativeFrom="column">
                  <wp:posOffset>190500</wp:posOffset>
                </wp:positionH>
                <wp:positionV relativeFrom="paragraph">
                  <wp:posOffset>66040</wp:posOffset>
                </wp:positionV>
                <wp:extent cx="5381625" cy="971550"/>
                <wp:effectExtent l="0" t="0" r="28575" b="19050"/>
                <wp:wrapNone/>
                <wp:docPr id="15" name="组合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81625" cy="971550"/>
                          <a:chOff x="0" y="0"/>
                          <a:chExt cx="5381625" cy="971550"/>
                        </a:xfrm>
                      </wpg:grpSpPr>
                      <wps:wsp>
                        <wps:cNvPr id="4" name="矩形 4"/>
                        <wps:cNvSpPr/>
                        <wps:spPr>
                          <a:xfrm>
                            <a:off x="0" y="0"/>
                            <a:ext cx="5381625" cy="9715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F30EA" w:rsidRDefault="009F30EA" w:rsidP="009F30EA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矩形 5"/>
                        <wps:cNvSpPr/>
                        <wps:spPr>
                          <a:xfrm>
                            <a:off x="0" y="0"/>
                            <a:ext cx="323850" cy="9715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F30EA" w:rsidRPr="00E64AE4" w:rsidRDefault="009F30EA" w:rsidP="009F30E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64AE4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附件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矩形 6"/>
                        <wps:cNvSpPr/>
                        <wps:spPr>
                          <a:xfrm>
                            <a:off x="4933950" y="0"/>
                            <a:ext cx="438150" cy="9715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F30EA" w:rsidRDefault="009F30EA" w:rsidP="009F30EA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矩形 7"/>
                        <wps:cNvSpPr/>
                        <wps:spPr>
                          <a:xfrm>
                            <a:off x="4991100" y="104775"/>
                            <a:ext cx="323850" cy="285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F30EA" w:rsidRPr="00E64AE4" w:rsidRDefault="009F30EA" w:rsidP="009F30E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64AE4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插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矩形 8"/>
                        <wps:cNvSpPr/>
                        <wps:spPr>
                          <a:xfrm>
                            <a:off x="4991100" y="600075"/>
                            <a:ext cx="323850" cy="2857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F30EA" w:rsidRPr="00E64AE4" w:rsidRDefault="009F30EA" w:rsidP="009F30E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64AE4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删除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矩形 9"/>
                        <wps:cNvSpPr/>
                        <wps:spPr>
                          <a:xfrm>
                            <a:off x="476250" y="104775"/>
                            <a:ext cx="733425" cy="7143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F30EA" w:rsidRPr="00E64AE4" w:rsidRDefault="009F30EA" w:rsidP="009F30E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64AE4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图片显示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矩形 10"/>
                        <wps:cNvSpPr/>
                        <wps:spPr>
                          <a:xfrm>
                            <a:off x="1447800" y="104775"/>
                            <a:ext cx="733425" cy="7143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F30EA" w:rsidRPr="00E64AE4" w:rsidRDefault="009F30EA" w:rsidP="009F30E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64AE4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图片显示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矩形 11"/>
                        <wps:cNvSpPr/>
                        <wps:spPr>
                          <a:xfrm>
                            <a:off x="2409825" y="114300"/>
                            <a:ext cx="733425" cy="7143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F30EA" w:rsidRPr="00E64AE4" w:rsidRDefault="009F30EA" w:rsidP="009F30E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64AE4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文件上传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15" o:spid="_x0000_s1026" style="position:absolute;left:0;text-align:left;margin-left:15pt;margin-top:5.2pt;width:423.75pt;height:76.5pt;z-index:251710464" coordsize="53816,97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">
                <v:rect id="矩形 4" o:spid="_x0000_s1027" style="position:absolute;width:53816;height:9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9t+sIA&#10;AADaAAAADwAAAGRycy9kb3ducmV2LnhtbESP3YrCMBSE7wXfIRxh7zRVFnGrsZSFhYVFwZ+9PzTH&#10;trQ5KU3U6NMbQfBymJlvmFUWTCsu1LvasoLpJAFBXFhdc6ngePgZL0A4j6yxtUwKbuQgWw8HK0y1&#10;vfKOLntfighhl6KCyvsuldIVFRl0E9sRR+9ke4M+yr6UusdrhJtWzpJkLg3WHBcq7Oi7oqLZn42C&#10;fBbO92Jzmx+/5H36979tjAmNUh+jkC9BeAr+HX61f7WCT3heiTdAr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j236wgAAANoAAAAPAAAAAAAAAAAAAAAAAJgCAABkcnMvZG93&#10;bnJldi54bWxQSwUGAAAAAAQABAD1AAAAhwMAAAAA&#10;" fillcolor="white [3201]" strokecolor="#4f81bd [3204]" strokeweight="2pt">
                  <v:textbox>
                    <w:txbxContent>
                      <w:p w:rsidR="009F30EA" w:rsidRDefault="009F30EA" w:rsidP="009F30EA">
                        <w:pPr>
                          <w:jc w:val="center"/>
                        </w:pPr>
                      </w:p>
                    </w:txbxContent>
                  </v:textbox>
                </v:rect>
                <v:rect id="矩形 5" o:spid="_x0000_s1028" style="position:absolute;width:3238;height:9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8PIYcIA&#10;AADaAAAADwAAAGRycy9kb3ducmV2LnhtbESP3YrCMBSE7wXfIRxh7zRVWHGrsZSFhYVFwZ+9PzTH&#10;trQ5KU3U6NMbQfBymJlvmFUWTCsu1LvasoLpJAFBXFhdc6ngePgZL0A4j6yxtUwKbuQgWw8HK0y1&#10;vfKOLntfighhl6KCyvsuldIVFRl0E9sRR+9ke4M+yr6UusdrhJtWzpJkLg3WHBcq7Oi7oqLZn42C&#10;fBbO92Jzmx+/5H36979tjAmNUh+jkC9BeAr+HX61f7WCT3heiTdAr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w8hhwgAAANoAAAAPAAAAAAAAAAAAAAAAAJgCAABkcnMvZG93&#10;bnJldi54bWxQSwUGAAAAAAQABAD1AAAAhwMAAAAA&#10;" fillcolor="white [3201]" strokecolor="#4f81bd [3204]" strokeweight="2pt">
                  <v:textbox>
                    <w:txbxContent>
                      <w:p w:rsidR="009F30EA" w:rsidRPr="00E64AE4" w:rsidRDefault="009F30EA" w:rsidP="009F30E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64AE4">
                          <w:rPr>
                            <w:rFonts w:hint="eastAsia"/>
                            <w:sz w:val="18"/>
                            <w:szCs w:val="18"/>
                          </w:rPr>
                          <w:t>附件</w:t>
                        </w:r>
                      </w:p>
                    </w:txbxContent>
                  </v:textbox>
                </v:rect>
                <v:rect id="矩形 6" o:spid="_x0000_s1029" style="position:absolute;left:49339;width:4382;height:97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xFWFsIA&#10;AADaAAAADwAAAGRycy9kb3ducmV2LnhtbESPQWvCQBSE7wX/w/KE3uomHkKbuooIgiAKTe39kX0m&#10;Idm3IbvRNb++KxR6HGbmG2a1CaYTNxpcY1lBukhAEJdWN1wpuHzv395BOI+ssbNMCh7kYLOevaww&#10;1/bOX3QrfCUihF2OCmrv+1xKV9Zk0C1sTxy9qx0M+iiHSuoB7xFuOrlMkkwabDgu1NjTrqayLUaj&#10;YLsM41SeHtnlQ07p8efcGhNapV7nYfsJwlPw/+G/9kEryOB5Jd4Auf4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EVYWwgAAANoAAAAPAAAAAAAAAAAAAAAAAJgCAABkcnMvZG93&#10;bnJldi54bWxQSwUGAAAAAAQABAD1AAAAhwMAAAAA&#10;" fillcolor="white [3201]" strokecolor="#4f81bd [3204]" strokeweight="2pt">
                  <v:textbox>
                    <w:txbxContent>
                      <w:p w:rsidR="009F30EA" w:rsidRDefault="009F30EA" w:rsidP="009F30EA">
                        <w:pPr>
                          <w:jc w:val="center"/>
                        </w:pPr>
                      </w:p>
                    </w:txbxContent>
                  </v:textbox>
                </v:rect>
                <v:rect id="矩形 7" o:spid="_x0000_s1030" style="position:absolute;left:49911;top:1047;width:3238;height:28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F3zjcIA&#10;AADaAAAADwAAAGRycy9kb3ducmV2LnhtbESPT4vCMBTE74LfITzBm6Z6ULfbKLKwIIgL/tn7o3nb&#10;ljYvpUk1+uk3guBxmJnfMNkmmEZcqXOVZQWzaQKCOLe64kLB5fw9WYFwHlljY5kU3MnBZj0cZJhq&#10;e+MjXU++EBHCLkUFpfdtKqXLSzLoprYljt6f7Qz6KLtC6g5vEW4aOU+ShTRYcVwosaWvkvL61BsF&#10;23noH/nhvrh8yMds//tTGxNqpcajsP0E4Sn4d/jV3mkFS3heiTdAr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XfONwgAAANoAAAAPAAAAAAAAAAAAAAAAAJgCAABkcnMvZG93&#10;bnJldi54bWxQSwUGAAAAAAQABAD1AAAAhwMAAAAA&#10;" fillcolor="white [3201]" strokecolor="#4f81bd [3204]" strokeweight="2pt">
                  <v:textbox>
                    <w:txbxContent>
                      <w:p w:rsidR="009F30EA" w:rsidRPr="00E64AE4" w:rsidRDefault="009F30EA" w:rsidP="009F30E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64AE4">
                          <w:rPr>
                            <w:rFonts w:hint="eastAsia"/>
                            <w:sz w:val="18"/>
                            <w:szCs w:val="18"/>
                          </w:rPr>
                          <w:t>插</w:t>
                        </w:r>
                      </w:p>
                    </w:txbxContent>
                  </v:textbox>
                </v:rect>
                <v:rect id="矩形 8" o:spid="_x0000_s1031" style="position:absolute;left:49911;top:6000;width:3238;height:28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Jn/7sA&#10;AADaAAAADwAAAGRycy9kb3ducmV2LnhtbERPSwrCMBDdC94hjOBOU12IVqOIIAii4G8/NGNb2kxK&#10;EzV6erMQXD7ef7EKphZPal1pWcFomIAgzqwuOVdwvWwHUxDOI2usLZOCNzlYLbudBabavvhEz7PP&#10;RQxhl6KCwvsmldJlBRl0Q9sQR+5uW4M+wjaXusVXDDe1HCfJRBosOTYU2NCmoKw6P4yC9Tg8Ptnh&#10;PbnO5Ge0vx0rY0KlVL8X1nMQnoL/i3/unVYQt8Yr8QbI5Rc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JXCZ/+7AAAA2gAAAA8AAAAAAAAAAAAAAAAAmAIAAGRycy9kb3ducmV2Lnht&#10;bFBLBQYAAAAABAAEAPUAAACAAwAAAAA=&#10;" fillcolor="white [3201]" strokecolor="#4f81bd [3204]" strokeweight="2pt">
                  <v:textbox>
                    <w:txbxContent>
                      <w:p w:rsidR="009F30EA" w:rsidRPr="00E64AE4" w:rsidRDefault="009F30EA" w:rsidP="009F30E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64AE4">
                          <w:rPr>
                            <w:rFonts w:hint="eastAsia"/>
                            <w:sz w:val="18"/>
                            <w:szCs w:val="18"/>
                          </w:rPr>
                          <w:t>删除</w:t>
                        </w:r>
                      </w:p>
                    </w:txbxContent>
                  </v:textbox>
                </v:rect>
                <v:rect id="矩形 9" o:spid="_x0000_s1032" style="position:absolute;left:4762;top:1047;width:7334;height:714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o7CZMEA&#10;AADaAAAADwAAAGRycy9kb3ducmV2LnhtbESPQYvCMBSE78L+h/AEb5rqQdauqYiwIIgLar0/mrdt&#10;afNSmlijv34jLHgcZuYbZr0JphUD9a62rGA+S0AQF1bXXCrIL9/TTxDOI2tsLZOCBznYZB+jNaba&#10;3vlEw9mXIkLYpaig8r5LpXRFRQbdzHbE0fu1vUEfZV9K3eM9wk0rF0mylAZrjgsVdrSrqGjON6Ng&#10;uwi3Z3F8LPOVfM4P15/GmNAoNRmH7RcIT8G/w//tvVawgteVeANk9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qOwmTBAAAA2gAAAA8AAAAAAAAAAAAAAAAAmAIAAGRycy9kb3du&#10;cmV2LnhtbFBLBQYAAAAABAAEAPUAAACGAwAAAAA=&#10;" fillcolor="white [3201]" strokecolor="#4f81bd [3204]" strokeweight="2pt">
                  <v:textbox>
                    <w:txbxContent>
                      <w:p w:rsidR="009F30EA" w:rsidRPr="00E64AE4" w:rsidRDefault="009F30EA" w:rsidP="009F30E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64AE4">
                          <w:rPr>
                            <w:rFonts w:hint="eastAsia"/>
                            <w:sz w:val="18"/>
                            <w:szCs w:val="18"/>
                          </w:rPr>
                          <w:t>图片显示</w:t>
                        </w:r>
                      </w:p>
                    </w:txbxContent>
                  </v:textbox>
                </v:rect>
                <v:rect id="矩形 10" o:spid="_x0000_s1033" style="position:absolute;left:14478;top:1047;width:7334;height:714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I0hcMA&#10;AADbAAAADwAAAGRycy9kb3ducmV2LnhtbESPT4vCMBDF7wt+hzCCtzXVg+xWo4ggLCwK65/70Ixt&#10;aTMpTdTop3cOC95meG/e+81ilVyrbtSH2rOByTgDRVx4W3Np4HTcfn6BChHZYuuZDDwowGo5+Fhg&#10;bv2d/+h2iKWSEA45Gqhi7HKtQ1GRwzD2HbFoF987jLL2pbY93iXctXqaZTPtsGZpqLCjTUVFc7g6&#10;A+tpuj6L3WN2+tbPye953ziXGmNGw7Seg4qU4tv8f/1jBV/o5RcZQC9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pI0hcMAAADbAAAADwAAAAAAAAAAAAAAAACYAgAAZHJzL2Rv&#10;d25yZXYueG1sUEsFBgAAAAAEAAQA9QAAAIgDAAAAAA==&#10;" fillcolor="white [3201]" strokecolor="#4f81bd [3204]" strokeweight="2pt">
                  <v:textbox>
                    <w:txbxContent>
                      <w:p w:rsidR="009F30EA" w:rsidRPr="00E64AE4" w:rsidRDefault="009F30EA" w:rsidP="009F30E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64AE4">
                          <w:rPr>
                            <w:rFonts w:hint="eastAsia"/>
                            <w:sz w:val="18"/>
                            <w:szCs w:val="18"/>
                          </w:rPr>
                          <w:t>图片显示</w:t>
                        </w:r>
                      </w:p>
                    </w:txbxContent>
                  </v:textbox>
                </v:rect>
                <v:rect id="矩形 11" o:spid="_x0000_s1034" style="position:absolute;left:24098;top:1143;width:7334;height:71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d6RHsEA&#10;AADbAAAADwAAAGRycy9kb3ducmV2LnhtbERPTWvCQBC9F/wPywje6iYeQpu6igiCUCo0tfchOyYh&#10;2dmQXXWTX+8Khd7m8T5nvQ2mEzcaXGNZQbpMQBCXVjdcKTj/HF7fQDiPrLGzTApGcrDdzF7WmGt7&#10;52+6Fb4SMYRdjgpq7/tcSlfWZNAtbU8cuYsdDPoIh0rqAe8x3HRylSSZNNhwbKixp31NZVtcjYLd&#10;Klyn8mvMzu9ySj9/T60xoVVqMQ+7DxCegv8X/7mPOs5P4flLPEBu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3ekR7BAAAA2wAAAA8AAAAAAAAAAAAAAAAAmAIAAGRycy9kb3du&#10;cmV2LnhtbFBLBQYAAAAABAAEAPUAAACGAwAAAAA=&#10;" fillcolor="white [3201]" strokecolor="#4f81bd [3204]" strokeweight="2pt">
                  <v:textbox>
                    <w:txbxContent>
                      <w:p w:rsidR="009F30EA" w:rsidRPr="00E64AE4" w:rsidRDefault="009F30EA" w:rsidP="009F30E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E64AE4">
                          <w:rPr>
                            <w:rFonts w:hint="eastAsia"/>
                            <w:sz w:val="18"/>
                            <w:szCs w:val="18"/>
                          </w:rPr>
                          <w:t>文件上传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9F30EA" w:rsidRDefault="009F30EA" w:rsidP="009F30EA"/>
    <w:p w:rsidR="009F30EA" w:rsidRDefault="009F30EA" w:rsidP="009F30EA"/>
    <w:p w:rsidR="009F30EA" w:rsidRDefault="009F30EA" w:rsidP="009F30EA"/>
    <w:p w:rsidR="009F30EA" w:rsidRDefault="009F30EA" w:rsidP="009F30EA"/>
    <w:p w:rsidR="009F30EA" w:rsidRDefault="009F30EA" w:rsidP="009F30EA"/>
    <w:p w:rsidR="009F30EA" w:rsidRDefault="009F30EA" w:rsidP="009F30EA">
      <w:r>
        <w:rPr>
          <w:rFonts w:hint="eastAsia"/>
        </w:rPr>
        <w:t>BAR</w:t>
      </w:r>
      <w:r>
        <w:rPr>
          <w:rFonts w:hint="eastAsia"/>
        </w:rPr>
        <w:t>组件右侧的操作按钮当可以执行插入时，链接到</w:t>
      </w:r>
      <w:r>
        <w:rPr>
          <w:rFonts w:hint="eastAsia"/>
        </w:rPr>
        <w:t>CKEditor</w:t>
      </w:r>
      <w:r>
        <w:rPr>
          <w:rFonts w:hint="eastAsia"/>
        </w:rPr>
        <w:t>的对应插入</w:t>
      </w:r>
      <w:r>
        <w:rPr>
          <w:rFonts w:hint="eastAsia"/>
        </w:rPr>
        <w:t>HTML</w:t>
      </w:r>
      <w:r>
        <w:rPr>
          <w:rFonts w:hint="eastAsia"/>
        </w:rPr>
        <w:t>事件。</w:t>
      </w:r>
    </w:p>
    <w:p w:rsidR="009F30EA" w:rsidRDefault="009F30EA" w:rsidP="009F30EA">
      <w:r>
        <w:rPr>
          <w:rFonts w:hint="eastAsia"/>
        </w:rPr>
        <w:t>当不可以执行插入时，</w:t>
      </w:r>
      <w:r w:rsidRPr="00296E3D">
        <w:rPr>
          <w:rFonts w:hint="eastAsia"/>
          <w:color w:val="FF0000"/>
        </w:rPr>
        <w:t>插入按钮则为预览的模式，点击在新窗口打开图片。双击图片也是在新窗口打开图片</w:t>
      </w:r>
      <w:r w:rsidR="00296E3D" w:rsidRPr="00296E3D">
        <w:rPr>
          <w:rFonts w:hint="eastAsia"/>
          <w:color w:val="FF0000"/>
        </w:rPr>
        <w:t>（未实现</w:t>
      </w:r>
      <w:r w:rsidR="00296E3D">
        <w:rPr>
          <w:rFonts w:hint="eastAsia"/>
          <w:color w:val="FF0000"/>
        </w:rPr>
        <w:t>）</w:t>
      </w:r>
    </w:p>
    <w:p w:rsidR="009F30EA" w:rsidRDefault="009F30EA" w:rsidP="009F30EA"/>
    <w:p w:rsidR="00296E3D" w:rsidRPr="00034CD9" w:rsidRDefault="00296E3D" w:rsidP="00296E3D">
      <w:r w:rsidRPr="00034CD9">
        <w:rPr>
          <w:rFonts w:hint="eastAsia"/>
        </w:rPr>
        <w:t>此显示的图片当新上传时，显示的是</w:t>
      </w:r>
      <w:r w:rsidRPr="00034CD9">
        <w:rPr>
          <w:rFonts w:hint="eastAsia"/>
        </w:rPr>
        <w:t>temp/img</w:t>
      </w:r>
      <w:r w:rsidRPr="00034CD9">
        <w:rPr>
          <w:rFonts w:hint="eastAsia"/>
        </w:rPr>
        <w:t>临时区的图片原图缩小。如果上传后，则显示的是</w:t>
      </w:r>
      <w:r w:rsidRPr="00034CD9">
        <w:rPr>
          <w:rFonts w:hint="eastAsia"/>
        </w:rPr>
        <w:t>upload</w:t>
      </w:r>
      <w:r w:rsidRPr="00034CD9">
        <w:rPr>
          <w:rFonts w:hint="eastAsia"/>
        </w:rPr>
        <w:t>目录下的图片的</w:t>
      </w:r>
      <w:r w:rsidRPr="00034CD9">
        <w:rPr>
          <w:rFonts w:hint="eastAsia"/>
        </w:rPr>
        <w:t>1</w:t>
      </w:r>
      <w:r>
        <w:rPr>
          <w:rFonts w:hint="eastAsia"/>
        </w:rPr>
        <w:t>5</w:t>
      </w:r>
      <w:r w:rsidRPr="00034CD9">
        <w:rPr>
          <w:rFonts w:hint="eastAsia"/>
        </w:rPr>
        <w:t>0X1</w:t>
      </w:r>
      <w:r>
        <w:rPr>
          <w:rFonts w:hint="eastAsia"/>
        </w:rPr>
        <w:t>5</w:t>
      </w:r>
      <w:r w:rsidRPr="00034CD9">
        <w:rPr>
          <w:rFonts w:hint="eastAsia"/>
        </w:rPr>
        <w:t>0</w:t>
      </w:r>
      <w:r w:rsidRPr="00034CD9">
        <w:rPr>
          <w:rFonts w:hint="eastAsia"/>
        </w:rPr>
        <w:t>小图。</w:t>
      </w:r>
    </w:p>
    <w:p w:rsidR="00296E3D" w:rsidRDefault="00296E3D" w:rsidP="009F30EA"/>
    <w:p w:rsidR="00296E3D" w:rsidRPr="00506FA1" w:rsidRDefault="00296E3D" w:rsidP="00296E3D">
      <w:pPr>
        <w:rPr>
          <w:color w:val="FF0000"/>
        </w:rPr>
      </w:pPr>
      <w:r w:rsidRPr="00506FA1">
        <w:rPr>
          <w:rFonts w:hint="eastAsia"/>
          <w:color w:val="FF0000"/>
        </w:rPr>
        <w:t>待完善：当前受组件附件栏的影响，暂时还无法关联太多的附件，一个文档以</w:t>
      </w:r>
      <w:r w:rsidRPr="00506FA1">
        <w:rPr>
          <w:rFonts w:hint="eastAsia"/>
          <w:color w:val="FF0000"/>
        </w:rPr>
        <w:t>10</w:t>
      </w:r>
      <w:r w:rsidRPr="00506FA1">
        <w:rPr>
          <w:rFonts w:hint="eastAsia"/>
          <w:color w:val="FF0000"/>
        </w:rPr>
        <w:t>个以内附件为宜。</w:t>
      </w:r>
      <w:r>
        <w:rPr>
          <w:rFonts w:hint="eastAsia"/>
          <w:color w:val="FF0000"/>
        </w:rPr>
        <w:t>后续要实现附件栏的左右滚动</w:t>
      </w:r>
    </w:p>
    <w:p w:rsidR="00296E3D" w:rsidRDefault="00296E3D" w:rsidP="009F30EA"/>
    <w:p w:rsidR="00296E3D" w:rsidRDefault="00296E3D" w:rsidP="00296E3D">
      <w:r w:rsidRPr="00296E3D">
        <w:rPr>
          <w:rFonts w:hint="eastAsia"/>
          <w:b/>
        </w:rPr>
        <w:t>组件</w:t>
      </w:r>
      <w:r>
        <w:rPr>
          <w:rFonts w:hint="eastAsia"/>
          <w:b/>
        </w:rPr>
        <w:t>用法</w:t>
      </w:r>
    </w:p>
    <w:p w:rsidR="00296E3D" w:rsidRDefault="00296E3D" w:rsidP="009F30EA">
      <w:r w:rsidRPr="00296E3D">
        <w:t>CcCkEditorField</w:t>
      </w:r>
      <w:r>
        <w:t>目前必须和</w:t>
      </w:r>
      <w:r w:rsidRPr="00296E3D">
        <w:t>CcCkEditorAttachmentField</w:t>
      </w:r>
      <w:r>
        <w:t>一并使用，在构造</w:t>
      </w:r>
      <w:r w:rsidRPr="00296E3D">
        <w:t>CcCkEditorField</w:t>
      </w:r>
      <w:r>
        <w:t>时，必须同时指定</w:t>
      </w:r>
      <w:r w:rsidRPr="00296E3D">
        <w:t>CcCkEditorAttachmentField</w:t>
      </w:r>
      <w:r>
        <w:t>。</w:t>
      </w:r>
      <w:r w:rsidR="00E64AE4">
        <w:t>如下：</w:t>
      </w:r>
    </w:p>
    <w:p w:rsidR="00E64AE4" w:rsidRDefault="00E64AE4" w:rsidP="00E64AE4">
      <w:pPr>
        <w:jc w:val="left"/>
        <w:rPr>
          <w:rFonts w:ascii="YaHei Consolas Hybrid" w:eastAsia="YaHei Consolas Hybrid" w:cs="YaHei Consolas Hybrid"/>
          <w:color w:val="008080"/>
          <w:kern w:val="0"/>
          <w:sz w:val="20"/>
          <w:szCs w:val="20"/>
        </w:rPr>
      </w:pPr>
      <w:r w:rsidRPr="00E64AE4">
        <w:rPr>
          <w:rFonts w:ascii="YaHei Consolas Hybrid" w:eastAsia="YaHei Consolas Hybrid" w:cs="YaHei Consolas Hybrid"/>
          <w:color w:val="008080"/>
          <w:kern w:val="0"/>
          <w:sz w:val="20"/>
          <w:szCs w:val="20"/>
        </w:rPr>
        <w:t>&lt;</w:t>
      </w:r>
      <w:r w:rsidRPr="00E64AE4">
        <w:rPr>
          <w:rFonts w:ascii="YaHei Consolas Hybrid" w:eastAsia="YaHei Consolas Hybrid" w:cs="YaHei Consolas Hybrid"/>
          <w:color w:val="3F7F7F"/>
          <w:kern w:val="0"/>
          <w:sz w:val="20"/>
          <w:szCs w:val="20"/>
        </w:rPr>
        <w:t>cc:CcCkEditorField</w:t>
      </w:r>
      <w:r w:rsidRPr="00E64AE4">
        <w:rPr>
          <w:rFonts w:ascii="YaHei Consolas Hybrid" w:eastAsia="YaHei Consolas Hybrid" w:cs="YaHei Consolas Hybrid"/>
          <w:kern w:val="0"/>
          <w:sz w:val="20"/>
          <w:szCs w:val="20"/>
        </w:rPr>
        <w:t xml:space="preserve"> </w:t>
      </w:r>
      <w:r w:rsidRPr="00E64AE4">
        <w:rPr>
          <w:rFonts w:ascii="YaHei Consolas Hybrid" w:eastAsia="YaHei Consolas Hybrid" w:cs="YaHei Consolas Hybrid"/>
          <w:color w:val="7F007F"/>
          <w:kern w:val="0"/>
          <w:sz w:val="20"/>
          <w:szCs w:val="20"/>
        </w:rPr>
        <w:t>ui:field</w:t>
      </w:r>
      <w:r w:rsidRPr="00E64AE4">
        <w:rPr>
          <w:rFonts w:ascii="YaHei Consolas Hybrid" w:eastAsia="YaHei Consolas Hybrid" w:cs="YaHei Consolas Hybrid"/>
          <w:color w:val="000000"/>
          <w:kern w:val="0"/>
          <w:sz w:val="20"/>
          <w:szCs w:val="20"/>
        </w:rPr>
        <w:t>=</w:t>
      </w:r>
      <w:r w:rsidRPr="00E64AE4">
        <w:rPr>
          <w:rFonts w:ascii="YaHei Consolas Hybrid" w:eastAsia="YaHei Consolas Hybrid" w:cs="YaHei Consolas Hybrid"/>
          <w:i/>
          <w:iCs/>
          <w:color w:val="2A00FF"/>
          <w:kern w:val="0"/>
          <w:sz w:val="20"/>
          <w:szCs w:val="20"/>
        </w:rPr>
        <w:t>"articleContStr"</w:t>
      </w:r>
      <w:r w:rsidRPr="00E64AE4">
        <w:rPr>
          <w:rFonts w:ascii="YaHei Consolas Hybrid" w:eastAsia="YaHei Consolas Hybrid" w:cs="YaHei Consolas Hybrid"/>
          <w:kern w:val="0"/>
          <w:sz w:val="20"/>
          <w:szCs w:val="20"/>
        </w:rPr>
        <w:t xml:space="preserve"> </w:t>
      </w:r>
      <w:r w:rsidRPr="00E64AE4">
        <w:rPr>
          <w:rFonts w:ascii="YaHei Consolas Hybrid" w:eastAsia="YaHei Consolas Hybrid" w:cs="YaHei Consolas Hybrid"/>
          <w:color w:val="7F007F"/>
          <w:kern w:val="0"/>
          <w:sz w:val="20"/>
          <w:szCs w:val="20"/>
        </w:rPr>
        <w:t>attachmentField</w:t>
      </w:r>
      <w:r w:rsidRPr="00E64AE4">
        <w:rPr>
          <w:rFonts w:ascii="YaHei Consolas Hybrid" w:eastAsia="YaHei Consolas Hybrid" w:cs="YaHei Consolas Hybrid"/>
          <w:color w:val="000000"/>
          <w:kern w:val="0"/>
          <w:sz w:val="20"/>
          <w:szCs w:val="20"/>
        </w:rPr>
        <w:t>=</w:t>
      </w:r>
      <w:r w:rsidRPr="00E64AE4">
        <w:rPr>
          <w:rFonts w:ascii="YaHei Consolas Hybrid" w:eastAsia="YaHei Consolas Hybrid" w:cs="YaHei Consolas Hybrid"/>
          <w:i/>
          <w:iCs/>
          <w:color w:val="2A00FF"/>
          <w:kern w:val="0"/>
          <w:sz w:val="20"/>
          <w:szCs w:val="20"/>
        </w:rPr>
        <w:t>"{contAttachmentFileIds}"</w:t>
      </w:r>
      <w:r w:rsidRPr="00E64AE4">
        <w:rPr>
          <w:rFonts w:ascii="YaHei Consolas Hybrid" w:eastAsia="YaHei Consolas Hybrid" w:cs="YaHei Consolas Hybrid"/>
          <w:kern w:val="0"/>
          <w:sz w:val="20"/>
          <w:szCs w:val="20"/>
        </w:rPr>
        <w:t xml:space="preserve"> </w:t>
      </w:r>
      <w:r w:rsidRPr="00E64AE4">
        <w:rPr>
          <w:rFonts w:ascii="YaHei Consolas Hybrid" w:eastAsia="YaHei Consolas Hybrid" w:cs="YaHei Consolas Hybrid"/>
          <w:color w:val="7F007F"/>
          <w:kern w:val="0"/>
          <w:sz w:val="20"/>
          <w:szCs w:val="20"/>
        </w:rPr>
        <w:t>allowBlank</w:t>
      </w:r>
      <w:r w:rsidRPr="00E64AE4">
        <w:rPr>
          <w:rFonts w:ascii="YaHei Consolas Hybrid" w:eastAsia="YaHei Consolas Hybrid" w:cs="YaHei Consolas Hybrid"/>
          <w:color w:val="000000"/>
          <w:kern w:val="0"/>
          <w:sz w:val="20"/>
          <w:szCs w:val="20"/>
        </w:rPr>
        <w:t>=</w:t>
      </w:r>
      <w:r w:rsidRPr="00E64AE4">
        <w:rPr>
          <w:rFonts w:ascii="YaHei Consolas Hybrid" w:eastAsia="YaHei Consolas Hybrid" w:cs="YaHei Consolas Hybrid"/>
          <w:i/>
          <w:iCs/>
          <w:color w:val="2A00FF"/>
          <w:kern w:val="0"/>
          <w:sz w:val="20"/>
          <w:szCs w:val="20"/>
        </w:rPr>
        <w:t>"false"</w:t>
      </w:r>
      <w:r w:rsidRPr="00E64AE4">
        <w:rPr>
          <w:rFonts w:ascii="YaHei Consolas Hybrid" w:eastAsia="YaHei Consolas Hybrid" w:cs="YaHei Consolas Hybrid"/>
          <w:kern w:val="0"/>
          <w:sz w:val="20"/>
          <w:szCs w:val="20"/>
        </w:rPr>
        <w:t xml:space="preserve"> </w:t>
      </w:r>
      <w:r w:rsidRPr="00E64AE4">
        <w:rPr>
          <w:rFonts w:ascii="YaHei Consolas Hybrid" w:eastAsia="YaHei Consolas Hybrid" w:cs="YaHei Consolas Hybrid"/>
          <w:color w:val="7F007F"/>
          <w:kern w:val="0"/>
          <w:sz w:val="20"/>
          <w:szCs w:val="20"/>
        </w:rPr>
        <w:t>width</w:t>
      </w:r>
      <w:r w:rsidRPr="00E64AE4">
        <w:rPr>
          <w:rFonts w:ascii="YaHei Consolas Hybrid" w:eastAsia="YaHei Consolas Hybrid" w:cs="YaHei Consolas Hybrid"/>
          <w:color w:val="000000"/>
          <w:kern w:val="0"/>
          <w:sz w:val="20"/>
          <w:szCs w:val="20"/>
        </w:rPr>
        <w:t>=</w:t>
      </w:r>
      <w:r w:rsidRPr="00E64AE4">
        <w:rPr>
          <w:rFonts w:ascii="YaHei Consolas Hybrid" w:eastAsia="YaHei Consolas Hybrid" w:cs="YaHei Consolas Hybrid"/>
          <w:i/>
          <w:iCs/>
          <w:color w:val="2A00FF"/>
          <w:kern w:val="0"/>
          <w:sz w:val="20"/>
          <w:szCs w:val="20"/>
        </w:rPr>
        <w:t>"840"</w:t>
      </w:r>
      <w:r w:rsidRPr="00E64AE4">
        <w:rPr>
          <w:rFonts w:ascii="YaHei Consolas Hybrid" w:eastAsia="YaHei Consolas Hybrid" w:cs="YaHei Consolas Hybrid"/>
          <w:kern w:val="0"/>
          <w:sz w:val="20"/>
          <w:szCs w:val="20"/>
        </w:rPr>
        <w:t xml:space="preserve"> </w:t>
      </w:r>
      <w:r w:rsidRPr="00E64AE4">
        <w:rPr>
          <w:rFonts w:ascii="YaHei Consolas Hybrid" w:eastAsia="YaHei Consolas Hybrid" w:cs="YaHei Consolas Hybrid"/>
          <w:color w:val="7F007F"/>
          <w:kern w:val="0"/>
          <w:sz w:val="20"/>
          <w:szCs w:val="20"/>
        </w:rPr>
        <w:t>height</w:t>
      </w:r>
      <w:r w:rsidRPr="00E64AE4">
        <w:rPr>
          <w:rFonts w:ascii="YaHei Consolas Hybrid" w:eastAsia="YaHei Consolas Hybrid" w:cs="YaHei Consolas Hybrid"/>
          <w:color w:val="000000"/>
          <w:kern w:val="0"/>
          <w:sz w:val="20"/>
          <w:szCs w:val="20"/>
        </w:rPr>
        <w:t>=</w:t>
      </w:r>
      <w:r w:rsidRPr="00E64AE4">
        <w:rPr>
          <w:rFonts w:ascii="YaHei Consolas Hybrid" w:eastAsia="YaHei Consolas Hybrid" w:cs="YaHei Consolas Hybrid"/>
          <w:i/>
          <w:iCs/>
          <w:color w:val="2A00FF"/>
          <w:kern w:val="0"/>
          <w:sz w:val="20"/>
          <w:szCs w:val="20"/>
        </w:rPr>
        <w:t>"320"</w:t>
      </w:r>
      <w:r w:rsidRPr="00E64AE4">
        <w:rPr>
          <w:rFonts w:ascii="YaHei Consolas Hybrid" w:eastAsia="YaHei Consolas Hybrid" w:cs="YaHei Consolas Hybrid"/>
          <w:color w:val="008080"/>
          <w:kern w:val="0"/>
          <w:sz w:val="20"/>
          <w:szCs w:val="20"/>
        </w:rPr>
        <w:t>/&gt;</w:t>
      </w:r>
    </w:p>
    <w:p w:rsidR="00E64AE4" w:rsidRDefault="00E64AE4" w:rsidP="009F30EA">
      <w:r w:rsidRPr="00E64AE4">
        <w:rPr>
          <w:rFonts w:ascii="YaHei Consolas Hybrid" w:eastAsia="YaHei Consolas Hybrid" w:cs="YaHei Consolas Hybrid"/>
          <w:color w:val="008080"/>
          <w:kern w:val="0"/>
          <w:sz w:val="20"/>
          <w:szCs w:val="20"/>
        </w:rPr>
        <w:t>&lt;</w:t>
      </w:r>
      <w:r w:rsidRPr="00E64AE4">
        <w:rPr>
          <w:rFonts w:ascii="YaHei Consolas Hybrid" w:eastAsia="YaHei Consolas Hybrid" w:cs="YaHei Consolas Hybrid"/>
          <w:color w:val="3F7F7F"/>
          <w:kern w:val="0"/>
          <w:sz w:val="20"/>
          <w:szCs w:val="20"/>
        </w:rPr>
        <w:t>cc:CcCkEditorAttachmentField</w:t>
      </w:r>
      <w:r w:rsidRPr="00E64AE4">
        <w:rPr>
          <w:rFonts w:ascii="YaHei Consolas Hybrid" w:eastAsia="YaHei Consolas Hybrid" w:cs="YaHei Consolas Hybrid"/>
          <w:kern w:val="0"/>
          <w:sz w:val="20"/>
          <w:szCs w:val="20"/>
        </w:rPr>
        <w:t xml:space="preserve"> </w:t>
      </w:r>
      <w:r w:rsidRPr="00E64AE4">
        <w:rPr>
          <w:rFonts w:ascii="YaHei Consolas Hybrid" w:eastAsia="YaHei Consolas Hybrid" w:cs="YaHei Consolas Hybrid"/>
          <w:color w:val="7F007F"/>
          <w:kern w:val="0"/>
          <w:sz w:val="20"/>
          <w:szCs w:val="20"/>
        </w:rPr>
        <w:t>ui:field</w:t>
      </w:r>
      <w:r w:rsidRPr="00E64AE4">
        <w:rPr>
          <w:rFonts w:ascii="YaHei Consolas Hybrid" w:eastAsia="YaHei Consolas Hybrid" w:cs="YaHei Consolas Hybrid"/>
          <w:color w:val="000000"/>
          <w:kern w:val="0"/>
          <w:sz w:val="20"/>
          <w:szCs w:val="20"/>
        </w:rPr>
        <w:t>=</w:t>
      </w:r>
      <w:r w:rsidRPr="00E64AE4">
        <w:rPr>
          <w:rFonts w:ascii="YaHei Consolas Hybrid" w:eastAsia="YaHei Consolas Hybrid" w:cs="YaHei Consolas Hybrid"/>
          <w:i/>
          <w:iCs/>
          <w:color w:val="2A00FF"/>
          <w:kern w:val="0"/>
          <w:sz w:val="20"/>
          <w:szCs w:val="20"/>
        </w:rPr>
        <w:t>"contAttachmentFileIds"</w:t>
      </w:r>
      <w:r w:rsidRPr="00E64AE4">
        <w:rPr>
          <w:rFonts w:ascii="YaHei Consolas Hybrid" w:eastAsia="YaHei Consolas Hybrid" w:cs="YaHei Consolas Hybrid"/>
          <w:color w:val="008080"/>
          <w:kern w:val="0"/>
          <w:sz w:val="20"/>
          <w:szCs w:val="20"/>
        </w:rPr>
        <w:t>/&gt;</w:t>
      </w:r>
    </w:p>
    <w:p w:rsidR="00296E3D" w:rsidRDefault="00296E3D" w:rsidP="009F30EA"/>
    <w:p w:rsidR="00296E3D" w:rsidRDefault="00296E3D" w:rsidP="009F30EA">
      <w:r w:rsidRPr="00296E3D">
        <w:t>CcCkEditorAttachmentField</w:t>
      </w:r>
      <w:r w:rsidR="00E64AE4">
        <w:t>显示为隐藏</w:t>
      </w:r>
      <w:r w:rsidR="00E64AE4">
        <w:rPr>
          <w:rFonts w:hint="eastAsia"/>
        </w:rPr>
        <w:t>field</w:t>
      </w:r>
      <w:r w:rsidR="00E64AE4">
        <w:rPr>
          <w:rFonts w:hint="eastAsia"/>
        </w:rPr>
        <w:t>，</w:t>
      </w:r>
      <w:r>
        <w:t>需要单独绑定一个附件字段，附件字段的</w:t>
      </w:r>
      <w:r w:rsidR="00E64AE4">
        <w:t>为多图片的格式。</w:t>
      </w:r>
    </w:p>
    <w:p w:rsidR="009F30EA" w:rsidRDefault="009F30EA" w:rsidP="009F30EA"/>
    <w:p w:rsidR="00E64AE4" w:rsidRDefault="00E64AE4" w:rsidP="00E64AE4">
      <w:pPr>
        <w:pStyle w:val="3"/>
        <w:numPr>
          <w:ilvl w:val="1"/>
          <w:numId w:val="10"/>
        </w:numPr>
      </w:pPr>
      <w:r>
        <w:rPr>
          <w:rFonts w:hint="eastAsia"/>
        </w:rPr>
        <w:t>文件组件</w:t>
      </w:r>
    </w:p>
    <w:p w:rsidR="00E64AE4" w:rsidRPr="00E64AE4" w:rsidRDefault="00E64AE4" w:rsidP="00B64365">
      <w:pPr>
        <w:pStyle w:val="a3"/>
        <w:ind w:firstLineChars="0" w:firstLine="0"/>
        <w:rPr>
          <w:b/>
        </w:rPr>
      </w:pPr>
      <w:r w:rsidRPr="00E64AE4">
        <w:rPr>
          <w:rFonts w:hint="eastAsia"/>
          <w:b/>
        </w:rPr>
        <w:t>组件名称</w:t>
      </w:r>
    </w:p>
    <w:p w:rsidR="00E64AE4" w:rsidRDefault="00E64AE4" w:rsidP="00B64365">
      <w:pPr>
        <w:pStyle w:val="a3"/>
        <w:ind w:firstLineChars="0" w:firstLine="0"/>
      </w:pPr>
      <w:r w:rsidRPr="00E64AE4">
        <w:t>CcSimpleFileUpload</w:t>
      </w:r>
    </w:p>
    <w:p w:rsidR="00E64AE4" w:rsidRDefault="00E64AE4" w:rsidP="00B64365">
      <w:pPr>
        <w:pStyle w:val="a3"/>
        <w:ind w:firstLineChars="0" w:firstLine="0"/>
      </w:pPr>
      <w:r>
        <w:rPr>
          <w:rFonts w:hint="eastAsia"/>
        </w:rPr>
        <w:t>绑定一个</w:t>
      </w:r>
      <w:r>
        <w:rPr>
          <w:rFonts w:hint="eastAsia"/>
        </w:rPr>
        <w:t>Integer</w:t>
      </w:r>
      <w:r>
        <w:rPr>
          <w:rFonts w:hint="eastAsia"/>
        </w:rPr>
        <w:t>字段，绑定的内容是对应的</w:t>
      </w:r>
      <w:r>
        <w:rPr>
          <w:rFonts w:hint="eastAsia"/>
        </w:rPr>
        <w:t>FineInf</w:t>
      </w:r>
      <w:r>
        <w:rPr>
          <w:rFonts w:hint="eastAsia"/>
        </w:rPr>
        <w:t>表的</w:t>
      </w:r>
      <w:r>
        <w:rPr>
          <w:rFonts w:hint="eastAsia"/>
        </w:rPr>
        <w:t>ID</w:t>
      </w:r>
    </w:p>
    <w:p w:rsidR="00B64365" w:rsidRDefault="00B64365" w:rsidP="00B64365">
      <w:pPr>
        <w:rPr>
          <w:b/>
        </w:rPr>
      </w:pPr>
    </w:p>
    <w:p w:rsidR="00B64365" w:rsidRDefault="00B64365" w:rsidP="00B64365">
      <w:r w:rsidRPr="00296E3D">
        <w:rPr>
          <w:rFonts w:hint="eastAsia"/>
          <w:b/>
        </w:rPr>
        <w:t>组件</w:t>
      </w:r>
      <w:r w:rsidR="00EB2416">
        <w:rPr>
          <w:rFonts w:hint="eastAsia"/>
          <w:b/>
        </w:rPr>
        <w:t>功能</w:t>
      </w:r>
    </w:p>
    <w:p w:rsidR="00E64AE4" w:rsidRDefault="00B64365" w:rsidP="00EB2416">
      <w:r>
        <w:rPr>
          <w:rFonts w:hint="eastAsia"/>
        </w:rPr>
        <w:t>绑定的内容是对应</w:t>
      </w:r>
      <w:r w:rsidR="00EB2416">
        <w:rPr>
          <w:rFonts w:hint="eastAsia"/>
        </w:rPr>
        <w:t>的文件</w:t>
      </w:r>
      <w:r w:rsidR="00EB2416">
        <w:rPr>
          <w:rFonts w:hint="eastAsia"/>
        </w:rPr>
        <w:t>ID</w:t>
      </w:r>
      <w:r w:rsidR="00E64AE4">
        <w:rPr>
          <w:noProof/>
        </w:rPr>
        <mc:AlternateContent>
          <mc:Choice Requires="wpg">
            <w:drawing>
              <wp:anchor distT="0" distB="0" distL="114300" distR="114300" simplePos="0" relativeHeight="251712512" behindDoc="0" locked="0" layoutInCell="1" allowOverlap="1" wp14:anchorId="0DF0C8C8" wp14:editId="695347FE">
                <wp:simplePos x="0" y="0"/>
                <wp:positionH relativeFrom="column">
                  <wp:posOffset>209550</wp:posOffset>
                </wp:positionH>
                <wp:positionV relativeFrom="paragraph">
                  <wp:posOffset>633095</wp:posOffset>
                </wp:positionV>
                <wp:extent cx="4191000" cy="1095375"/>
                <wp:effectExtent l="0" t="0" r="19050" b="28575"/>
                <wp:wrapNone/>
                <wp:docPr id="23" name="组合 2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191000" cy="1095375"/>
                          <a:chOff x="0" y="0"/>
                          <a:chExt cx="4191000" cy="1095375"/>
                        </a:xfrm>
                      </wpg:grpSpPr>
                      <wps:wsp>
                        <wps:cNvPr id="14" name="矩形 14"/>
                        <wps:cNvSpPr/>
                        <wps:spPr>
                          <a:xfrm>
                            <a:off x="0" y="0"/>
                            <a:ext cx="4191000" cy="4857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E64AE4" w:rsidRDefault="00E64AE4" w:rsidP="00E64AE4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矩形 16"/>
                        <wps:cNvSpPr/>
                        <wps:spPr>
                          <a:xfrm>
                            <a:off x="2762250" y="47625"/>
                            <a:ext cx="1362075" cy="3905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E64AE4" w:rsidRDefault="00E64AE4" w:rsidP="00E64AE4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选择文件上传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矩形 17"/>
                        <wps:cNvSpPr/>
                        <wps:spPr>
                          <a:xfrm>
                            <a:off x="0" y="609600"/>
                            <a:ext cx="4191000" cy="4857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E64AE4" w:rsidRDefault="00E64AE4" w:rsidP="00E64AE4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矩形 18"/>
                        <wps:cNvSpPr/>
                        <wps:spPr>
                          <a:xfrm>
                            <a:off x="66675" y="657225"/>
                            <a:ext cx="2409825" cy="3905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E64AE4" w:rsidRDefault="00E64AE4" w:rsidP="00E64AE4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文件名</w:t>
                              </w:r>
                              <w:r>
                                <w:rPr>
                                  <w:rFonts w:hint="eastAsia"/>
                                </w:rPr>
                                <w:t>readonly</w:t>
                              </w:r>
                              <w:r>
                                <w:rPr>
                                  <w:rFonts w:hint="eastAsia"/>
                                </w:rPr>
                                <w:t>输入框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矩形 19"/>
                        <wps:cNvSpPr/>
                        <wps:spPr>
                          <a:xfrm>
                            <a:off x="2533650" y="657225"/>
                            <a:ext cx="485775" cy="3905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E64AE4" w:rsidRDefault="00E64AE4" w:rsidP="00E64AE4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上传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矩形 20"/>
                        <wps:cNvSpPr/>
                        <wps:spPr>
                          <a:xfrm>
                            <a:off x="3086100" y="657225"/>
                            <a:ext cx="476250" cy="3905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E64AE4" w:rsidRDefault="00E64AE4" w:rsidP="00E64AE4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清除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矩形 21"/>
                        <wps:cNvSpPr/>
                        <wps:spPr>
                          <a:xfrm>
                            <a:off x="3648075" y="647700"/>
                            <a:ext cx="476250" cy="3905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E64AE4" w:rsidRDefault="00E64AE4" w:rsidP="00E64AE4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预览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矩形 22"/>
                        <wps:cNvSpPr/>
                        <wps:spPr>
                          <a:xfrm>
                            <a:off x="66675" y="47625"/>
                            <a:ext cx="2590800" cy="3905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E64AE4" w:rsidRDefault="00E64AE4" w:rsidP="00E64AE4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请先选择文件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23" o:spid="_x0000_s1035" style="position:absolute;left:0;text-align:left;margin-left:16.5pt;margin-top:49.85pt;width:330pt;height:86.25pt;z-index:251712512" coordsize="41910,109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">
                <v:rect id="矩形 14" o:spid="_x0000_s1036" style="position:absolute;width:41910;height:4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akyhsEA&#10;AADbAAAADwAAAGRycy9kb3ducmV2LnhtbERP22rCQBB9L/gPywi+1Y0ioabZiAiCIC3Uy/uQnSYh&#10;2dmQXXXN13cLhb7N4Vwn3wTTiTsNrrGsYDFPQBCXVjdcKbic969vIJxH1thZJgVPcrApJi85Zto+&#10;+IvuJ1+JGMIuQwW1930mpStrMujmtieO3LcdDPoIh0rqAR8x3HRymSSpNNhwbKixp11NZXu6GQXb&#10;ZbiN5cczvazluDheP1tjQqvUbBq27yA8Bf8v/nMfdJy/gt9f4gGy+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2pMobBAAAA2wAAAA8AAAAAAAAAAAAAAAAAmAIAAGRycy9kb3du&#10;cmV2LnhtbFBLBQYAAAAABAAEAPUAAACGAwAAAAA=&#10;" fillcolor="white [3201]" strokecolor="#4f81bd [3204]" strokeweight="2pt">
                  <v:textbox>
                    <w:txbxContent>
                      <w:p w:rsidR="00E64AE4" w:rsidRDefault="00E64AE4" w:rsidP="00E64AE4">
                        <w:pPr>
                          <w:jc w:val="center"/>
                        </w:pPr>
                      </w:p>
                    </w:txbxContent>
                  </v:textbox>
                </v:rect>
                <v:rect id="矩形 16" o:spid="_x0000_s1037" style="position:absolute;left:27622;top:476;width:13621;height:390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jcJasAA&#10;AADbAAAADwAAAGRycy9kb3ducmV2LnhtbERPS4vCMBC+C/6HMII3TfVQtBpLWVhYWHbB131oZtvS&#10;ZlKaqNFfbxYEb/PxPWebB9OJKw2usaxgMU9AEJdWN1wpOB0/ZysQziNr7CyTgjs5yHfj0RYzbW+8&#10;p+vBVyKGsMtQQe19n0npypoMurntiSP3ZweDPsKhknrAWww3nVwmSSoNNhwbauzpo6ayPVyMgmIZ&#10;Lo/y556e1vKx+D7/tsaEVqnpJBQbEJ6Cf4tf7i8d56fw/0s8QO6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jcJasAAAADbAAAADwAAAAAAAAAAAAAAAACYAgAAZHJzL2Rvd25y&#10;ZXYueG1sUEsFBgAAAAAEAAQA9QAAAIUDAAAAAA==&#10;" fillcolor="white [3201]" strokecolor="#4f81bd [3204]" strokeweight="2pt">
                  <v:textbox>
                    <w:txbxContent>
                      <w:p w:rsidR="00E64AE4" w:rsidRDefault="00E64AE4" w:rsidP="00E64AE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选择文件上传</w:t>
                        </w:r>
                      </w:p>
                    </w:txbxContent>
                  </v:textbox>
                </v:rect>
                <v:rect id="矩形 17" o:spid="_x0000_s1038" style="position:absolute;top:6096;width:41910;height:4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Xus8cAA&#10;AADbAAAADwAAAGRycy9kb3ducmV2LnhtbERPS4vCMBC+C/6HMII3TfWgbrdRZGFBEBd87H1oZtvS&#10;ZlKaVKO/fiMI3ubje062CaYRV+pcZVnBbJqAIM6trrhQcDl/T1YgnEfW2FgmBXdysFkPBxmm2t74&#10;SNeTL0QMYZeigtL7NpXS5SUZdFPbEkfuz3YGfYRdIXWHtxhuGjlPkoU0WHFsKLGlr5Ly+tQbBdt5&#10;6B/54b64fMjHbP/7UxsTaqXGo7D9BOEp+Lf45d7pOH8Jz1/iAXL9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Xus8cAAAADbAAAADwAAAAAAAAAAAAAAAACYAgAAZHJzL2Rvd25y&#10;ZXYueG1sUEsFBgAAAAAEAAQA9QAAAIUDAAAAAA==&#10;" fillcolor="white [3201]" strokecolor="#4f81bd [3204]" strokeweight="2pt">
                  <v:textbox>
                    <w:txbxContent>
                      <w:p w:rsidR="00E64AE4" w:rsidRDefault="00E64AE4" w:rsidP="00E64AE4">
                        <w:pPr>
                          <w:jc w:val="center"/>
                        </w:pPr>
                      </w:p>
                    </w:txbxContent>
                  </v:textbox>
                </v:rect>
                <v:rect id="矩形 18" o:spid="_x0000_s1039" style="position:absolute;left:666;top:6572;width:24099;height:390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OQ4g8MA&#10;AADbAAAADwAAAGRycy9kb3ducmV2LnhtbESPT4vCMBDF7wt+hzCCtzXVg+xWo4ggLCwK65/70Ixt&#10;aTMpTdTop3cOC95meG/e+81ilVyrbtSH2rOByTgDRVx4W3Np4HTcfn6BChHZYuuZDDwowGo5+Fhg&#10;bv2d/+h2iKWSEA45Gqhi7HKtQ1GRwzD2HbFoF987jLL2pbY93iXctXqaZTPtsGZpqLCjTUVFc7g6&#10;A+tpuj6L3WN2+tbPye953ziXGmNGw7Seg4qU4tv8f/1jBV9g5RcZQC9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OQ4g8MAAADbAAAADwAAAAAAAAAAAAAAAACYAgAAZHJzL2Rv&#10;d25yZXYueG1sUEsFBgAAAAAEAAQA9QAAAIgDAAAAAA==&#10;" fillcolor="white [3201]" strokecolor="#4f81bd [3204]" strokeweight="2pt">
                  <v:textbox>
                    <w:txbxContent>
                      <w:p w:rsidR="00E64AE4" w:rsidRDefault="00E64AE4" w:rsidP="00E64AE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文件名</w:t>
                        </w:r>
                        <w:r>
                          <w:rPr>
                            <w:rFonts w:hint="eastAsia"/>
                          </w:rPr>
                          <w:t>readonly</w:t>
                        </w:r>
                        <w:r>
                          <w:rPr>
                            <w:rFonts w:hint="eastAsia"/>
                          </w:rPr>
                          <w:t>输入框</w:t>
                        </w:r>
                      </w:p>
                    </w:txbxContent>
                  </v:textbox>
                </v:rect>
                <v:rect id="矩形 19" o:spid="_x0000_s1040" style="position:absolute;left:25336;top:6572;width:4858;height:390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6idGL4A&#10;AADbAAAADwAAAGRycy9kb3ducmV2LnhtbERPy6rCMBDdC/5DGMGdproQrUYRQbhwUfC1H5qxLW0m&#10;pYka/XojCO7mcJ6zWAVTizu1rrSsYDRMQBBnVpecKziftoMpCOeRNdaWScGTHKyW3c4CU20ffKD7&#10;0ecihrBLUUHhfZNK6bKCDLqhbYgjd7WtQR9hm0vd4iOGm1qOk2QiDZYcGwpsaFNQVh1vRsF6HG6v&#10;bPecnGfyNfq/7CtjQqVUvxfWcxCegv+Jv+4/HefP4PNLPEAu3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OonRi+AAAA2wAAAA8AAAAAAAAAAAAAAAAAmAIAAGRycy9kb3ducmV2&#10;LnhtbFBLBQYAAAAABAAEAPUAAACDAwAAAAA=&#10;" fillcolor="white [3201]" strokecolor="#4f81bd [3204]" strokeweight="2pt">
                  <v:textbox>
                    <w:txbxContent>
                      <w:p w:rsidR="00E64AE4" w:rsidRDefault="00E64AE4" w:rsidP="00E64AE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上传</w:t>
                        </w:r>
                      </w:p>
                    </w:txbxContent>
                  </v:textbox>
                </v:rect>
                <v:rect id="矩形 20" o:spid="_x0000_s1041" style="position:absolute;left:30861;top:6572;width:4762;height:390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P7+OL8A&#10;AADbAAAADwAAAGRycy9kb3ducmV2LnhtbERPTYvCMBC9C/sfwgh709QeRLvGUoQFQXZBrfehmW1L&#10;m0lpokZ//eYgeHy8700eTC9uNLrWsoLFPAFBXFndcq2gPH/PViCcR9bYWyYFD3KQbz8mG8y0vfOR&#10;bidfixjCLkMFjfdDJqWrGjLo5nYgjtyfHQ36CMda6hHvMdz0Mk2SpTTYcmxocKBdQ1V3uhoFRRqu&#10;z+rnsSzX8rk4XH47Y0Kn1Oc0FF8gPAX/Fr/ce60gjevjl/gD5PY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c/v44vwAAANsAAAAPAAAAAAAAAAAAAAAAAJgCAABkcnMvZG93bnJl&#10;di54bWxQSwUGAAAAAAQABAD1AAAAhAMAAAAA&#10;" fillcolor="white [3201]" strokecolor="#4f81bd [3204]" strokeweight="2pt">
                  <v:textbox>
                    <w:txbxContent>
                      <w:p w:rsidR="00E64AE4" w:rsidRDefault="00E64AE4" w:rsidP="00E64AE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清除</w:t>
                        </w:r>
                      </w:p>
                    </w:txbxContent>
                  </v:textbox>
                </v:rect>
                <v:rect id="矩形 21" o:spid="_x0000_s1042" style="position:absolute;left:36480;top:6477;width:4763;height:390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7Jbo8MA&#10;AADbAAAADwAAAGRycy9kb3ducmV2LnhtbESPwWrDMBBE74X+g9hCbrVsH0LrRgmhEAiEBOqm98Xa&#10;2sbWyliKo/jro0Chx2Fm3jCrTTC9mGh0rWUFWZKCIK6sbrlWcP7evb6BcB5ZY2+ZFNzIwWb9/LTC&#10;Qtsrf9FU+lpECLsCFTTeD4WUrmrIoEvsQBy9Xzsa9FGOtdQjXiPc9DJP06U02HJcaHCgz4aqrrwY&#10;Bds8XObqeFue3+WcHX5OnTGhU2rxErYfIDwF/x/+a++1gjyDx5f4A+T6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7Jbo8MAAADbAAAADwAAAAAAAAAAAAAAAACYAgAAZHJzL2Rv&#10;d25yZXYueG1sUEsFBgAAAAAEAAQA9QAAAIgDAAAAAA==&#10;" fillcolor="white [3201]" strokecolor="#4f81bd [3204]" strokeweight="2pt">
                  <v:textbox>
                    <w:txbxContent>
                      <w:p w:rsidR="00E64AE4" w:rsidRDefault="00E64AE4" w:rsidP="00E64AE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预览</w:t>
                        </w:r>
                      </w:p>
                    </w:txbxContent>
                  </v:textbox>
                </v:rect>
                <v:rect id="矩形 22" o:spid="_x0000_s1043" style="position:absolute;left:666;top:476;width:25908;height:390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2DF1MMA&#10;AADbAAAADwAAAGRycy9kb3ducmV2LnhtbESPwWrDMBBE74X8g9hAb40cH0LqRjahUCiEFOKm98Xa&#10;2sbWylhyrPjrq0Khx2Fm3jCHIphe3Gh0rWUF200CgriyuuVawfXz7WkPwnlkjb1lUnAnB0W+ejhg&#10;pu3MF7qVvhYRwi5DBY33Qyalqxoy6DZ2II7etx0N+ijHWuoR5wg3vUyTZCcNthwXGhzotaGqKyej&#10;4JiGaanO9931WS7b09dHZ0zolHpch+MLCE/B/4f/2u9aQZrC75f4A2T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2DF1MMAAADbAAAADwAAAAAAAAAAAAAAAACYAgAAZHJzL2Rv&#10;d25yZXYueG1sUEsFBgAAAAAEAAQA9QAAAIgDAAAAAA==&#10;" fillcolor="white [3201]" strokecolor="#4f81bd [3204]" strokeweight="2pt">
                  <v:textbox>
                    <w:txbxContent>
                      <w:p w:rsidR="00E64AE4" w:rsidRDefault="00E64AE4" w:rsidP="00E64AE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请先选择文件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E64AE4" w:rsidRDefault="00E64AE4" w:rsidP="00E64AE4"/>
    <w:p w:rsidR="00E64AE4" w:rsidRDefault="00E64AE4" w:rsidP="00E64AE4"/>
    <w:p w:rsidR="00E64AE4" w:rsidRDefault="00E64AE4" w:rsidP="00E64AE4"/>
    <w:p w:rsidR="00E64AE4" w:rsidRDefault="00E64AE4" w:rsidP="00E64AE4"/>
    <w:p w:rsidR="00E64AE4" w:rsidRDefault="00E64AE4" w:rsidP="00E64AE4"/>
    <w:p w:rsidR="00E64AE4" w:rsidRDefault="00E64AE4" w:rsidP="00E64AE4"/>
    <w:p w:rsidR="00EB2416" w:rsidRDefault="00EB2416" w:rsidP="00E64AE4"/>
    <w:p w:rsidR="00EB2416" w:rsidRDefault="00EB2416" w:rsidP="00E64AE4">
      <w:r>
        <w:rPr>
          <w:rFonts w:hint="eastAsia"/>
        </w:rPr>
        <w:t>默认可以为空，且该组件支持非空的设置。</w:t>
      </w:r>
    </w:p>
    <w:p w:rsidR="00EB2416" w:rsidRDefault="00EB2416" w:rsidP="00E64AE4"/>
    <w:p w:rsidR="00EB2416" w:rsidRDefault="00EB2416" w:rsidP="00EB2416">
      <w:r w:rsidRPr="00296E3D">
        <w:rPr>
          <w:rFonts w:hint="eastAsia"/>
          <w:b/>
        </w:rPr>
        <w:t>组件</w:t>
      </w:r>
      <w:r>
        <w:rPr>
          <w:rFonts w:hint="eastAsia"/>
          <w:b/>
        </w:rPr>
        <w:t>用法</w:t>
      </w:r>
    </w:p>
    <w:p w:rsidR="00EB2416" w:rsidRDefault="00EB2416" w:rsidP="00E64AE4">
      <w:r>
        <w:t>组件的使用很简单，直接绑定到对应的数据库字段即可。</w:t>
      </w:r>
    </w:p>
    <w:p w:rsidR="00EB2416" w:rsidRDefault="00EB2416" w:rsidP="00EB2416">
      <w:pPr>
        <w:jc w:val="left"/>
      </w:pPr>
      <w:r w:rsidRPr="00EB2416">
        <w:rPr>
          <w:rFonts w:ascii="YaHei Consolas Hybrid" w:eastAsia="YaHei Consolas Hybrid" w:cs="YaHei Consolas Hybrid"/>
          <w:color w:val="008080"/>
          <w:kern w:val="0"/>
          <w:sz w:val="20"/>
          <w:szCs w:val="20"/>
        </w:rPr>
        <w:t>&lt;</w:t>
      </w:r>
      <w:r w:rsidRPr="00EB2416">
        <w:rPr>
          <w:rFonts w:ascii="YaHei Consolas Hybrid" w:eastAsia="YaHei Consolas Hybrid" w:cs="YaHei Consolas Hybrid"/>
          <w:color w:val="3F7F7F"/>
          <w:kern w:val="0"/>
          <w:sz w:val="20"/>
          <w:szCs w:val="20"/>
        </w:rPr>
        <w:t>cc:CcSimpleFileUpload</w:t>
      </w:r>
      <w:r w:rsidRPr="00EB2416">
        <w:rPr>
          <w:rFonts w:ascii="YaHei Consolas Hybrid" w:eastAsia="YaHei Consolas Hybrid" w:cs="YaHei Consolas Hybrid"/>
          <w:kern w:val="0"/>
          <w:sz w:val="20"/>
          <w:szCs w:val="20"/>
        </w:rPr>
        <w:t xml:space="preserve"> </w:t>
      </w:r>
      <w:r w:rsidRPr="00EB2416">
        <w:rPr>
          <w:rFonts w:ascii="YaHei Consolas Hybrid" w:eastAsia="YaHei Consolas Hybrid" w:cs="YaHei Consolas Hybrid"/>
          <w:color w:val="7F007F"/>
          <w:kern w:val="0"/>
          <w:sz w:val="20"/>
          <w:szCs w:val="20"/>
        </w:rPr>
        <w:t>ui:field</w:t>
      </w:r>
      <w:r w:rsidRPr="00EB2416">
        <w:rPr>
          <w:rFonts w:ascii="YaHei Consolas Hybrid" w:eastAsia="YaHei Consolas Hybrid" w:cs="YaHei Consolas Hybrid"/>
          <w:color w:val="000000"/>
          <w:kern w:val="0"/>
          <w:sz w:val="20"/>
          <w:szCs w:val="20"/>
        </w:rPr>
        <w:t>=</w:t>
      </w:r>
      <w:r w:rsidRPr="00EB2416">
        <w:rPr>
          <w:rFonts w:ascii="YaHei Consolas Hybrid" w:eastAsia="YaHei Consolas Hybrid" w:cs="YaHei Consolas Hybrid"/>
          <w:i/>
          <w:iCs/>
          <w:color w:val="2A00FF"/>
          <w:kern w:val="0"/>
          <w:sz w:val="20"/>
          <w:szCs w:val="20"/>
        </w:rPr>
        <w:t>"articleCoverPictId"</w:t>
      </w:r>
      <w:r w:rsidRPr="00EB2416">
        <w:rPr>
          <w:rFonts w:ascii="YaHei Consolas Hybrid" w:eastAsia="YaHei Consolas Hybrid" w:cs="YaHei Consolas Hybrid"/>
          <w:kern w:val="0"/>
          <w:sz w:val="20"/>
          <w:szCs w:val="20"/>
        </w:rPr>
        <w:t xml:space="preserve"> </w:t>
      </w:r>
      <w:r w:rsidRPr="00EB2416">
        <w:rPr>
          <w:rFonts w:ascii="YaHei Consolas Hybrid" w:eastAsia="YaHei Consolas Hybrid" w:cs="YaHei Consolas Hybrid"/>
          <w:color w:val="7F007F"/>
          <w:kern w:val="0"/>
          <w:sz w:val="20"/>
          <w:szCs w:val="20"/>
        </w:rPr>
        <w:t>allowEmpty</w:t>
      </w:r>
      <w:r w:rsidRPr="00EB2416">
        <w:rPr>
          <w:rFonts w:ascii="YaHei Consolas Hybrid" w:eastAsia="YaHei Consolas Hybrid" w:cs="YaHei Consolas Hybrid"/>
          <w:color w:val="000000"/>
          <w:kern w:val="0"/>
          <w:sz w:val="20"/>
          <w:szCs w:val="20"/>
        </w:rPr>
        <w:t>=</w:t>
      </w:r>
      <w:r w:rsidRPr="00EB2416">
        <w:rPr>
          <w:rFonts w:ascii="YaHei Consolas Hybrid" w:eastAsia="YaHei Consolas Hybrid" w:cs="YaHei Consolas Hybrid"/>
          <w:i/>
          <w:iCs/>
          <w:color w:val="2A00FF"/>
          <w:kern w:val="0"/>
          <w:sz w:val="20"/>
          <w:szCs w:val="20"/>
        </w:rPr>
        <w:t>"true"</w:t>
      </w:r>
      <w:r w:rsidRPr="00EB2416">
        <w:rPr>
          <w:rFonts w:ascii="YaHei Consolas Hybrid" w:eastAsia="YaHei Consolas Hybrid" w:cs="YaHei Consolas Hybrid"/>
          <w:kern w:val="0"/>
          <w:sz w:val="20"/>
          <w:szCs w:val="20"/>
        </w:rPr>
        <w:t xml:space="preserve"> </w:t>
      </w:r>
      <w:r w:rsidRPr="00EB2416">
        <w:rPr>
          <w:rFonts w:ascii="YaHei Consolas Hybrid" w:eastAsia="YaHei Consolas Hybrid" w:cs="YaHei Consolas Hybrid"/>
          <w:color w:val="7F007F"/>
          <w:kern w:val="0"/>
          <w:sz w:val="20"/>
          <w:szCs w:val="20"/>
        </w:rPr>
        <w:t>width</w:t>
      </w:r>
      <w:r w:rsidRPr="00EB2416">
        <w:rPr>
          <w:rFonts w:ascii="YaHei Consolas Hybrid" w:eastAsia="YaHei Consolas Hybrid" w:cs="YaHei Consolas Hybrid"/>
          <w:color w:val="000000"/>
          <w:kern w:val="0"/>
          <w:sz w:val="20"/>
          <w:szCs w:val="20"/>
        </w:rPr>
        <w:t>=</w:t>
      </w:r>
      <w:r w:rsidRPr="00EB2416">
        <w:rPr>
          <w:rFonts w:ascii="YaHei Consolas Hybrid" w:eastAsia="YaHei Consolas Hybrid" w:cs="YaHei Consolas Hybrid"/>
          <w:i/>
          <w:iCs/>
          <w:color w:val="2A00FF"/>
          <w:kern w:val="0"/>
          <w:sz w:val="20"/>
          <w:szCs w:val="20"/>
        </w:rPr>
        <w:t>"368"</w:t>
      </w:r>
      <w:r w:rsidRPr="00EB2416">
        <w:rPr>
          <w:rFonts w:ascii="YaHei Consolas Hybrid" w:eastAsia="YaHei Consolas Hybrid" w:cs="YaHei Consolas Hybrid"/>
          <w:kern w:val="0"/>
          <w:sz w:val="20"/>
          <w:szCs w:val="20"/>
        </w:rPr>
        <w:t xml:space="preserve"> </w:t>
      </w:r>
      <w:r w:rsidRPr="00EB2416">
        <w:rPr>
          <w:rFonts w:ascii="YaHei Consolas Hybrid" w:eastAsia="YaHei Consolas Hybrid" w:cs="YaHei Consolas Hybrid"/>
          <w:color w:val="7F007F"/>
          <w:kern w:val="0"/>
          <w:sz w:val="20"/>
          <w:szCs w:val="20"/>
        </w:rPr>
        <w:t>filterGroup</w:t>
      </w:r>
      <w:r w:rsidRPr="00EB2416">
        <w:rPr>
          <w:rFonts w:ascii="YaHei Consolas Hybrid" w:eastAsia="YaHei Consolas Hybrid" w:cs="YaHei Consolas Hybrid"/>
          <w:color w:val="000000"/>
          <w:kern w:val="0"/>
          <w:sz w:val="20"/>
          <w:szCs w:val="20"/>
        </w:rPr>
        <w:t>=</w:t>
      </w:r>
      <w:r w:rsidRPr="00EB2416">
        <w:rPr>
          <w:rFonts w:ascii="YaHei Consolas Hybrid" w:eastAsia="YaHei Consolas Hybrid" w:cs="YaHei Consolas Hybrid"/>
          <w:i/>
          <w:iCs/>
          <w:color w:val="2A00FF"/>
          <w:kern w:val="0"/>
          <w:sz w:val="20"/>
          <w:szCs w:val="20"/>
        </w:rPr>
        <w:t>"FILTER_IMAGE"</w:t>
      </w:r>
      <w:r w:rsidRPr="00EB2416">
        <w:rPr>
          <w:rFonts w:ascii="YaHei Consolas Hybrid" w:eastAsia="YaHei Consolas Hybrid" w:cs="YaHei Consolas Hybrid"/>
          <w:color w:val="008080"/>
          <w:kern w:val="0"/>
          <w:sz w:val="20"/>
          <w:szCs w:val="20"/>
        </w:rPr>
        <w:t>/&gt;</w:t>
      </w:r>
    </w:p>
    <w:p w:rsidR="00EB2416" w:rsidRDefault="00EB2416" w:rsidP="00E64AE4"/>
    <w:p w:rsidR="00EB2416" w:rsidRDefault="00EB2416" w:rsidP="00E64AE4">
      <w:r>
        <w:rPr>
          <w:rFonts w:hint="eastAsia"/>
        </w:rPr>
        <w:t>filterGroup</w:t>
      </w:r>
      <w:r>
        <w:rPr>
          <w:rFonts w:hint="eastAsia"/>
        </w:rPr>
        <w:t>支持以下几种模式，在浏览器里可以自动过滤对应的类型文件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52"/>
        <w:gridCol w:w="2835"/>
      </w:tblGrid>
      <w:tr w:rsidR="00EB2416" w:rsidTr="00EB2416">
        <w:tc>
          <w:tcPr>
            <w:tcW w:w="1951" w:type="dxa"/>
            <w:vAlign w:val="center"/>
          </w:tcPr>
          <w:p w:rsidR="00EB2416" w:rsidRDefault="00EB2416" w:rsidP="00EB2416">
            <w:pPr>
              <w:jc w:val="center"/>
            </w:pPr>
            <w:r>
              <w:t>值</w:t>
            </w:r>
          </w:p>
        </w:tc>
        <w:tc>
          <w:tcPr>
            <w:tcW w:w="2835" w:type="dxa"/>
            <w:vAlign w:val="center"/>
          </w:tcPr>
          <w:p w:rsidR="00EB2416" w:rsidRDefault="00EB2416" w:rsidP="00EB2416">
            <w:pPr>
              <w:jc w:val="center"/>
            </w:pPr>
            <w:r>
              <w:t>类型</w:t>
            </w:r>
          </w:p>
        </w:tc>
      </w:tr>
      <w:tr w:rsidR="00EB2416" w:rsidTr="00EB2416">
        <w:tc>
          <w:tcPr>
            <w:tcW w:w="1951" w:type="dxa"/>
            <w:vAlign w:val="center"/>
          </w:tcPr>
          <w:p w:rsidR="00EB2416" w:rsidRDefault="00EB2416" w:rsidP="00EB2416">
            <w:r w:rsidRPr="00EB2416">
              <w:t>FILTER_IMAGE</w:t>
            </w:r>
          </w:p>
        </w:tc>
        <w:tc>
          <w:tcPr>
            <w:tcW w:w="2835" w:type="dxa"/>
            <w:vAlign w:val="center"/>
          </w:tcPr>
          <w:p w:rsidR="00EB2416" w:rsidRDefault="00EB2416" w:rsidP="00EB2416">
            <w:pPr>
              <w:jc w:val="center"/>
            </w:pPr>
            <w:r>
              <w:t>图片类型</w:t>
            </w:r>
          </w:p>
        </w:tc>
      </w:tr>
      <w:tr w:rsidR="00EB2416" w:rsidTr="00EB2416">
        <w:tc>
          <w:tcPr>
            <w:tcW w:w="1951" w:type="dxa"/>
            <w:vAlign w:val="center"/>
          </w:tcPr>
          <w:p w:rsidR="00EB2416" w:rsidRDefault="00EB2416" w:rsidP="00EB2416">
            <w:pPr>
              <w:jc w:val="center"/>
            </w:pPr>
            <w:r w:rsidRPr="00EB2416">
              <w:t>FILTER_PDF</w:t>
            </w:r>
          </w:p>
        </w:tc>
        <w:tc>
          <w:tcPr>
            <w:tcW w:w="2835" w:type="dxa"/>
            <w:vAlign w:val="center"/>
          </w:tcPr>
          <w:p w:rsidR="00EB2416" w:rsidRDefault="00EB2416" w:rsidP="00EB2416">
            <w:pPr>
              <w:jc w:val="center"/>
            </w:pP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文件</w:t>
            </w:r>
          </w:p>
        </w:tc>
      </w:tr>
      <w:tr w:rsidR="00EB2416" w:rsidTr="00EB2416">
        <w:tc>
          <w:tcPr>
            <w:tcW w:w="1951" w:type="dxa"/>
            <w:vAlign w:val="center"/>
          </w:tcPr>
          <w:p w:rsidR="00EB2416" w:rsidRDefault="00EB2416" w:rsidP="00EB2416">
            <w:pPr>
              <w:jc w:val="center"/>
            </w:pPr>
            <w:r w:rsidRPr="00EB2416">
              <w:t>FILTER_OFFICE_EXCEL</w:t>
            </w:r>
          </w:p>
        </w:tc>
        <w:tc>
          <w:tcPr>
            <w:tcW w:w="2835" w:type="dxa"/>
            <w:vAlign w:val="center"/>
          </w:tcPr>
          <w:p w:rsidR="00EB2416" w:rsidRDefault="00EB2416" w:rsidP="00EB2416">
            <w:pPr>
              <w:jc w:val="center"/>
            </w:pP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文件</w:t>
            </w:r>
          </w:p>
        </w:tc>
      </w:tr>
      <w:tr w:rsidR="00EB2416" w:rsidTr="00EB2416">
        <w:tc>
          <w:tcPr>
            <w:tcW w:w="1951" w:type="dxa"/>
            <w:vAlign w:val="center"/>
          </w:tcPr>
          <w:p w:rsidR="00EB2416" w:rsidRDefault="00EB2416" w:rsidP="00EB2416">
            <w:pPr>
              <w:jc w:val="center"/>
            </w:pPr>
            <w:r w:rsidRPr="00EB2416">
              <w:lastRenderedPageBreak/>
              <w:t>FILTER_OFFICE_WORD</w:t>
            </w:r>
          </w:p>
        </w:tc>
        <w:tc>
          <w:tcPr>
            <w:tcW w:w="2835" w:type="dxa"/>
            <w:vAlign w:val="center"/>
          </w:tcPr>
          <w:p w:rsidR="00EB2416" w:rsidRDefault="00EB2416" w:rsidP="00EB2416">
            <w:pPr>
              <w:jc w:val="center"/>
            </w:pPr>
            <w:r>
              <w:rPr>
                <w:rFonts w:hint="eastAsia"/>
              </w:rPr>
              <w:t>WORD</w:t>
            </w:r>
            <w:r>
              <w:rPr>
                <w:rFonts w:hint="eastAsia"/>
              </w:rPr>
              <w:t>文件</w:t>
            </w:r>
          </w:p>
        </w:tc>
      </w:tr>
      <w:tr w:rsidR="00EB2416" w:rsidTr="00EB2416">
        <w:tc>
          <w:tcPr>
            <w:tcW w:w="1951" w:type="dxa"/>
            <w:vAlign w:val="center"/>
          </w:tcPr>
          <w:p w:rsidR="00EB2416" w:rsidRPr="00EB2416" w:rsidRDefault="00EB2416" w:rsidP="00EB2416">
            <w:pPr>
              <w:jc w:val="center"/>
            </w:pPr>
            <w:r w:rsidRPr="00EB2416">
              <w:t>FILTER_CSV</w:t>
            </w:r>
          </w:p>
        </w:tc>
        <w:tc>
          <w:tcPr>
            <w:tcW w:w="2835" w:type="dxa"/>
            <w:vAlign w:val="center"/>
          </w:tcPr>
          <w:p w:rsidR="00EB2416" w:rsidRDefault="00EB2416" w:rsidP="00EB2416">
            <w:pPr>
              <w:jc w:val="center"/>
            </w:pPr>
            <w:r>
              <w:rPr>
                <w:rFonts w:hint="eastAsia"/>
              </w:rPr>
              <w:t>CSV</w:t>
            </w:r>
            <w:r>
              <w:rPr>
                <w:rFonts w:hint="eastAsia"/>
              </w:rPr>
              <w:t>文件</w:t>
            </w:r>
          </w:p>
        </w:tc>
      </w:tr>
      <w:tr w:rsidR="00EB2416" w:rsidTr="00EB2416">
        <w:tc>
          <w:tcPr>
            <w:tcW w:w="1951" w:type="dxa"/>
            <w:vAlign w:val="center"/>
          </w:tcPr>
          <w:p w:rsidR="00EB2416" w:rsidRPr="00EB2416" w:rsidRDefault="00EB2416" w:rsidP="00EB2416">
            <w:pPr>
              <w:jc w:val="center"/>
            </w:pPr>
            <w:r w:rsidRPr="00EB2416">
              <w:t>FILTER_OFFICE_PPT</w:t>
            </w:r>
          </w:p>
        </w:tc>
        <w:tc>
          <w:tcPr>
            <w:tcW w:w="2835" w:type="dxa"/>
            <w:vAlign w:val="center"/>
          </w:tcPr>
          <w:p w:rsidR="00EB2416" w:rsidRDefault="00EB2416" w:rsidP="00EB2416">
            <w:pPr>
              <w:jc w:val="center"/>
            </w:pPr>
            <w:r>
              <w:rPr>
                <w:rFonts w:hint="eastAsia"/>
              </w:rPr>
              <w:t>PPT</w:t>
            </w:r>
            <w:r>
              <w:rPr>
                <w:rFonts w:hint="eastAsia"/>
              </w:rPr>
              <w:t>文件</w:t>
            </w:r>
          </w:p>
        </w:tc>
      </w:tr>
      <w:tr w:rsidR="00EB2416" w:rsidTr="00EB2416">
        <w:tc>
          <w:tcPr>
            <w:tcW w:w="1951" w:type="dxa"/>
            <w:vAlign w:val="center"/>
          </w:tcPr>
          <w:p w:rsidR="00EB2416" w:rsidRPr="00EB2416" w:rsidRDefault="00EB2416" w:rsidP="00EB2416">
            <w:pPr>
              <w:jc w:val="center"/>
            </w:pPr>
            <w:r w:rsidRPr="00EB2416">
              <w:t>FILTER_TEXT</w:t>
            </w:r>
          </w:p>
        </w:tc>
        <w:tc>
          <w:tcPr>
            <w:tcW w:w="2835" w:type="dxa"/>
            <w:vAlign w:val="center"/>
          </w:tcPr>
          <w:p w:rsidR="00EB2416" w:rsidRDefault="00EB2416" w:rsidP="00EB2416">
            <w:pPr>
              <w:jc w:val="center"/>
            </w:pPr>
            <w:r>
              <w:t>所有的文本文件</w:t>
            </w:r>
          </w:p>
        </w:tc>
      </w:tr>
      <w:tr w:rsidR="00EB2416" w:rsidTr="00EB2416">
        <w:tc>
          <w:tcPr>
            <w:tcW w:w="1951" w:type="dxa"/>
            <w:vAlign w:val="center"/>
          </w:tcPr>
          <w:p w:rsidR="00EB2416" w:rsidRPr="00EB2416" w:rsidRDefault="00EB2416" w:rsidP="00EB2416">
            <w:pPr>
              <w:jc w:val="center"/>
            </w:pPr>
            <w:r w:rsidRPr="00EB2416">
              <w:t>FILTER_COMPRESS_FILE</w:t>
            </w:r>
          </w:p>
        </w:tc>
        <w:tc>
          <w:tcPr>
            <w:tcW w:w="2835" w:type="dxa"/>
            <w:vAlign w:val="center"/>
          </w:tcPr>
          <w:p w:rsidR="00EB2416" w:rsidRDefault="00EB2416" w:rsidP="00EB2416">
            <w:pPr>
              <w:jc w:val="center"/>
            </w:pPr>
            <w:r>
              <w:t>所有的压缩文件</w:t>
            </w:r>
          </w:p>
        </w:tc>
      </w:tr>
    </w:tbl>
    <w:p w:rsidR="00EB2416" w:rsidRDefault="00EB2416" w:rsidP="00E64AE4">
      <w:r>
        <w:t>如果要支持多种的复合类型，还可以用</w:t>
      </w:r>
      <w:r>
        <w:t>|</w:t>
      </w:r>
      <w:r>
        <w:t>号分隔，例如创建一个可以</w:t>
      </w:r>
      <w:r>
        <w:rPr>
          <w:rFonts w:hint="eastAsia"/>
        </w:rPr>
        <w:t>上传</w:t>
      </w:r>
      <w:r>
        <w:rPr>
          <w:rFonts w:hint="eastAsia"/>
        </w:rPr>
        <w:t>PDF</w:t>
      </w:r>
      <w:r>
        <w:rPr>
          <w:rFonts w:hint="eastAsia"/>
        </w:rPr>
        <w:t>也可以将</w:t>
      </w:r>
      <w:r>
        <w:rPr>
          <w:rFonts w:hint="eastAsia"/>
        </w:rPr>
        <w:t>PDF</w:t>
      </w:r>
      <w:r>
        <w:rPr>
          <w:rFonts w:hint="eastAsia"/>
        </w:rPr>
        <w:t>压缩成一个压缩包的过滤</w:t>
      </w:r>
    </w:p>
    <w:p w:rsidR="00EB2416" w:rsidRPr="00D06068" w:rsidRDefault="00EB2416" w:rsidP="00E64AE4">
      <w:pPr>
        <w:rPr>
          <w:rFonts w:ascii="YaHei Consolas Hybrid" w:eastAsia="YaHei Consolas Hybrid" w:cs="YaHei Consolas Hybrid"/>
          <w:iCs/>
          <w:color w:val="2A00FF"/>
          <w:kern w:val="0"/>
          <w:sz w:val="20"/>
          <w:szCs w:val="20"/>
        </w:rPr>
      </w:pPr>
      <w:r w:rsidRPr="00EB2416">
        <w:rPr>
          <w:rFonts w:ascii="YaHei Consolas Hybrid" w:eastAsia="YaHei Consolas Hybrid" w:cs="YaHei Consolas Hybrid"/>
          <w:color w:val="7F007F"/>
          <w:kern w:val="0"/>
          <w:sz w:val="20"/>
          <w:szCs w:val="20"/>
        </w:rPr>
        <w:t>filterGroup</w:t>
      </w:r>
      <w:r w:rsidRPr="00EB2416">
        <w:rPr>
          <w:rFonts w:ascii="YaHei Consolas Hybrid" w:eastAsia="YaHei Consolas Hybrid" w:cs="YaHei Consolas Hybrid"/>
          <w:color w:val="000000"/>
          <w:kern w:val="0"/>
          <w:sz w:val="20"/>
          <w:szCs w:val="20"/>
        </w:rPr>
        <w:t>=</w:t>
      </w:r>
      <w:r w:rsidRPr="00EB2416">
        <w:rPr>
          <w:rFonts w:ascii="YaHei Consolas Hybrid" w:eastAsia="YaHei Consolas Hybrid" w:cs="YaHei Consolas Hybrid"/>
          <w:i/>
          <w:iCs/>
          <w:color w:val="2A00FF"/>
          <w:kern w:val="0"/>
          <w:sz w:val="20"/>
          <w:szCs w:val="20"/>
        </w:rPr>
        <w:t>"</w:t>
      </w:r>
      <w:r w:rsidRPr="00EB2416">
        <w:t xml:space="preserve"> </w:t>
      </w:r>
      <w:r w:rsidRPr="00EB2416">
        <w:rPr>
          <w:rFonts w:ascii="YaHei Consolas Hybrid" w:eastAsia="YaHei Consolas Hybrid" w:cs="YaHei Consolas Hybrid"/>
          <w:iCs/>
          <w:color w:val="2A00FF"/>
          <w:kern w:val="0"/>
          <w:sz w:val="20"/>
          <w:szCs w:val="20"/>
        </w:rPr>
        <w:t>FILTER_PDF|</w:t>
      </w:r>
      <w:r>
        <w:rPr>
          <w:rFonts w:ascii="YaHei Consolas Hybrid" w:eastAsia="YaHei Consolas Hybrid" w:cs="YaHei Consolas Hybrid" w:hint="eastAsia"/>
          <w:iCs/>
          <w:color w:val="2A00FF"/>
          <w:kern w:val="0"/>
          <w:sz w:val="20"/>
          <w:szCs w:val="20"/>
        </w:rPr>
        <w:t>FILTER_COMPRESS_FILE</w:t>
      </w:r>
      <w:r w:rsidRPr="00EB2416">
        <w:rPr>
          <w:rFonts w:ascii="YaHei Consolas Hybrid" w:eastAsia="YaHei Consolas Hybrid" w:cs="YaHei Consolas Hybrid"/>
          <w:i/>
          <w:iCs/>
          <w:color w:val="2A00FF"/>
          <w:kern w:val="0"/>
          <w:sz w:val="20"/>
          <w:szCs w:val="20"/>
        </w:rPr>
        <w:t>"</w:t>
      </w:r>
    </w:p>
    <w:p w:rsidR="00D06068" w:rsidRDefault="00D06068" w:rsidP="00D06068">
      <w:pPr>
        <w:pStyle w:val="3"/>
        <w:numPr>
          <w:ilvl w:val="1"/>
          <w:numId w:val="10"/>
        </w:numPr>
      </w:pPr>
      <w:r>
        <w:rPr>
          <w:rFonts w:hint="eastAsia"/>
        </w:rPr>
        <w:t>图片组件（暂未实现）</w:t>
      </w:r>
    </w:p>
    <w:p w:rsidR="00D06068" w:rsidRDefault="00D06068" w:rsidP="00E64AE4">
      <w:r>
        <w:rPr>
          <w:rFonts w:hint="eastAsia"/>
        </w:rPr>
        <w:t>暂时使用文件组件来代替，未来可以直接替换组件</w:t>
      </w:r>
    </w:p>
    <w:p w:rsidR="00D06068" w:rsidRDefault="00D06068" w:rsidP="00E64AE4">
      <w:r>
        <w:rPr>
          <w:noProof/>
        </w:rPr>
        <mc:AlternateContent>
          <mc:Choice Requires="wpg">
            <w:drawing>
              <wp:anchor distT="0" distB="0" distL="114300" distR="114300" simplePos="0" relativeHeight="251714560" behindDoc="0" locked="0" layoutInCell="1" allowOverlap="1" wp14:anchorId="448C4FFE" wp14:editId="55E5A5BB">
                <wp:simplePos x="0" y="0"/>
                <wp:positionH relativeFrom="column">
                  <wp:posOffset>228600</wp:posOffset>
                </wp:positionH>
                <wp:positionV relativeFrom="paragraph">
                  <wp:posOffset>8890</wp:posOffset>
                </wp:positionV>
                <wp:extent cx="1600200" cy="1590675"/>
                <wp:effectExtent l="0" t="0" r="19050" b="28575"/>
                <wp:wrapNone/>
                <wp:docPr id="24" name="组合 2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00200" cy="1590675"/>
                          <a:chOff x="0" y="0"/>
                          <a:chExt cx="1600200" cy="1590675"/>
                        </a:xfrm>
                      </wpg:grpSpPr>
                      <wps:wsp>
                        <wps:cNvPr id="1" name="矩形 1"/>
                        <wps:cNvSpPr/>
                        <wps:spPr>
                          <a:xfrm>
                            <a:off x="0" y="0"/>
                            <a:ext cx="1600200" cy="12668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06068" w:rsidRPr="00D06068" w:rsidRDefault="00D06068" w:rsidP="00D06068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D06068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图片显示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矩形 2"/>
                        <wps:cNvSpPr/>
                        <wps:spPr>
                          <a:xfrm>
                            <a:off x="0" y="1266825"/>
                            <a:ext cx="542925" cy="3238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06068" w:rsidRPr="00D06068" w:rsidRDefault="00D06068" w:rsidP="00D06068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D06068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上传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矩形 3"/>
                        <wps:cNvSpPr/>
                        <wps:spPr>
                          <a:xfrm>
                            <a:off x="533400" y="1266825"/>
                            <a:ext cx="533400" cy="3238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06068" w:rsidRPr="00D06068" w:rsidRDefault="00D06068" w:rsidP="00D06068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D06068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清除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矩形 12"/>
                        <wps:cNvSpPr/>
                        <wps:spPr>
                          <a:xfrm>
                            <a:off x="1066800" y="1266825"/>
                            <a:ext cx="533400" cy="3238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06068" w:rsidRPr="00D06068" w:rsidRDefault="00D06068" w:rsidP="00D06068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D06068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预览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24" o:spid="_x0000_s1044" style="position:absolute;left:0;text-align:left;margin-left:18pt;margin-top:.7pt;width:126pt;height:125.25pt;z-index:251714560" coordsize="16002,159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">
                <v:rect id="矩形 1" o:spid="_x0000_s1045" style="position:absolute;width:16002;height:126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PjOYsAA&#10;AADaAAAADwAAAGRycy9kb3ducmV2LnhtbERPS4vCMBC+L/gfwgh7W1M9lLUaRQRhYdmF9XEfmrEt&#10;bSaliZr2128Kgqfh43vOehtMI+7UucqygvksAUGcW11xoeB8Onx8gnAeWWNjmRT05GC7mbytMdP2&#10;wX90P/pCxBB2GSoovW8zKV1ekkE3sy1x5K62M+gj7AqpO3zEcNPIRZKk0mDFsaHElvYl5fXxZhTs&#10;FuE25D99el7KYf59+a2NCbVS79OwW4HwFPxL/HR/6TgfxlfGKz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PjOYsAAAADaAAAADwAAAAAAAAAAAAAAAACYAgAAZHJzL2Rvd25y&#10;ZXYueG1sUEsFBgAAAAAEAAQA9QAAAIUDAAAAAA==&#10;" fillcolor="white [3201]" strokecolor="#4f81bd [3204]" strokeweight="2pt">
                  <v:textbox>
                    <w:txbxContent>
                      <w:p w:rsidR="00D06068" w:rsidRPr="00D06068" w:rsidRDefault="00D06068" w:rsidP="00D06068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D06068">
                          <w:rPr>
                            <w:rFonts w:hint="eastAsia"/>
                            <w:sz w:val="18"/>
                            <w:szCs w:val="18"/>
                          </w:rPr>
                          <w:t>图片显示</w:t>
                        </w:r>
                      </w:p>
                    </w:txbxContent>
                  </v:textbox>
                </v:rect>
                <v:rect id="矩形 2" o:spid="_x0000_s1046" style="position:absolute;top:12668;width:5429;height:323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pQFcIA&#10;AADaAAAADwAAAGRycy9kb3ducmV2LnhtbESPQWvCQBSE7wX/w/IEb3VjDtKmriKCIJQKTe39kX0m&#10;Idm3Ibsxa369KxR6HGbmG2azC6YVN+pdbVnBapmAIC6srrlUcPk5vr6BcB5ZY2uZFNzJwW47e9lg&#10;pu3I33TLfSkihF2GCirvu0xKV1Rk0C1tRxy9q+0N+ij7Uuoexwg3rUyTZC0N1hwXKuzoUFHR5INR&#10;sE/DMBVf9/XlXU6rz99zY0xolFrMw/4DhKfg/8N/7ZNWkMLzSrwBcv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0KlAVwgAAANoAAAAPAAAAAAAAAAAAAAAAAJgCAABkcnMvZG93&#10;bnJldi54bWxQSwUGAAAAAAQABAD1AAAAhwMAAAAA&#10;" fillcolor="white [3201]" strokecolor="#4f81bd [3204]" strokeweight="2pt">
                  <v:textbox>
                    <w:txbxContent>
                      <w:p w:rsidR="00D06068" w:rsidRPr="00D06068" w:rsidRDefault="00D06068" w:rsidP="00D06068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D06068">
                          <w:rPr>
                            <w:rFonts w:hint="eastAsia"/>
                            <w:sz w:val="18"/>
                            <w:szCs w:val="18"/>
                          </w:rPr>
                          <w:t>上传</w:t>
                        </w:r>
                      </w:p>
                    </w:txbxContent>
                  </v:textbox>
                </v:rect>
                <v:rect id="矩形 3" o:spid="_x0000_s1047" style="position:absolute;left:5334;top:12668;width:5334;height:323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b1jsIA&#10;AADaAAAADwAAAGRycy9kb3ducmV2LnhtbESP3YrCMBSE7wXfIRxh7zTVBXGrsZSFhYVFwZ+9PzTH&#10;trQ5KU3U6NMbQfBymJlvmFUWTCsu1LvasoLpJAFBXFhdc6ngePgZL0A4j6yxtUwKbuQgWw8HK0y1&#10;vfKOLntfighhl6KCyvsuldIVFRl0E9sRR+9ke4M+yr6UusdrhJtWzpJkLg3WHBcq7Oi7oqLZn42C&#10;fBbO92Jzmx+/5H36979tjAmNUh+jkC9BeAr+HX61f7WCT3heiTdAr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ZvWOwgAAANoAAAAPAAAAAAAAAAAAAAAAAJgCAABkcnMvZG93&#10;bnJldi54bWxQSwUGAAAAAAQABAD1AAAAhwMAAAAA&#10;" fillcolor="white [3201]" strokecolor="#4f81bd [3204]" strokeweight="2pt">
                  <v:textbox>
                    <w:txbxContent>
                      <w:p w:rsidR="00D06068" w:rsidRPr="00D06068" w:rsidRDefault="00D06068" w:rsidP="00D06068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D06068">
                          <w:rPr>
                            <w:rFonts w:hint="eastAsia"/>
                            <w:sz w:val="18"/>
                            <w:szCs w:val="18"/>
                          </w:rPr>
                          <w:t>清除</w:t>
                        </w:r>
                      </w:p>
                    </w:txbxContent>
                  </v:textbox>
                </v:rect>
                <v:rect id="矩形 12" o:spid="_x0000_s1048" style="position:absolute;left:10668;top:12668;width:5334;height:323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QwPacEA&#10;AADbAAAADwAAAGRycy9kb3ducmV2LnhtbERPTWvCQBC9F/wPywje6sYcpE1dRQRBKBWa2vuQHZOQ&#10;7GzIbsyaX+8Khd7m8T5nswumFTfqXW1ZwWqZgCAurK65VHD5Ob6+gXAeWWNrmRTcycFuO3vZYKbt&#10;yN90y30pYgi7DBVU3neZlK6oyKBb2o44clfbG/QR9qXUPY4x3LQyTZK1NFhzbKiwo0NFRZMPRsE+&#10;DcNUfN3Xl3c5rT5/z40xoVFqMQ/7DxCegv8X/7lPOs5P4flLPEBu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0MD2nBAAAA2wAAAA8AAAAAAAAAAAAAAAAAmAIAAGRycy9kb3du&#10;cmV2LnhtbFBLBQYAAAAABAAEAPUAAACGAwAAAAA=&#10;" fillcolor="white [3201]" strokecolor="#4f81bd [3204]" strokeweight="2pt">
                  <v:textbox>
                    <w:txbxContent>
                      <w:p w:rsidR="00D06068" w:rsidRPr="00D06068" w:rsidRDefault="00D06068" w:rsidP="00D06068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D06068">
                          <w:rPr>
                            <w:rFonts w:hint="eastAsia"/>
                            <w:sz w:val="18"/>
                            <w:szCs w:val="18"/>
                          </w:rPr>
                          <w:t>预览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D06068" w:rsidRDefault="00D06068" w:rsidP="00E64AE4"/>
    <w:p w:rsidR="00D06068" w:rsidRDefault="00D06068" w:rsidP="00E64AE4"/>
    <w:p w:rsidR="00D06068" w:rsidRDefault="00D06068" w:rsidP="00E64AE4"/>
    <w:p w:rsidR="00D06068" w:rsidRDefault="00D06068" w:rsidP="00E64AE4"/>
    <w:p w:rsidR="00D06068" w:rsidRDefault="00D06068" w:rsidP="00E64AE4"/>
    <w:p w:rsidR="00D06068" w:rsidRDefault="00D06068" w:rsidP="00E64AE4"/>
    <w:p w:rsidR="00D06068" w:rsidRDefault="00D06068" w:rsidP="00E64AE4"/>
    <w:p w:rsidR="00D06068" w:rsidRPr="00D06068" w:rsidRDefault="00D06068" w:rsidP="00E64AE4"/>
    <w:p w:rsidR="006B0602" w:rsidRDefault="006B0602" w:rsidP="005F0164">
      <w:r>
        <w:rPr>
          <w:rFonts w:hint="eastAsia"/>
        </w:rPr>
        <w:t>点击图片，将在新开窗口显示图片信息。</w:t>
      </w:r>
    </w:p>
    <w:p w:rsidR="006B0602" w:rsidRDefault="006B0602" w:rsidP="005F0164">
      <w:r>
        <w:rPr>
          <w:rFonts w:hint="eastAsia"/>
        </w:rPr>
        <w:t>点击清除，将清理图片的显示。</w:t>
      </w:r>
    </w:p>
    <w:p w:rsidR="006B0602" w:rsidRDefault="006B0602" w:rsidP="005F0164">
      <w:r>
        <w:rPr>
          <w:rFonts w:hint="eastAsia"/>
        </w:rPr>
        <w:t>点击上传，</w:t>
      </w:r>
      <w:r w:rsidR="002E4AFA">
        <w:rPr>
          <w:rFonts w:hint="eastAsia"/>
        </w:rPr>
        <w:t>则选择文件上传。</w:t>
      </w:r>
    </w:p>
    <w:p w:rsidR="002E4AFA" w:rsidRDefault="002E4AFA" w:rsidP="005F0164"/>
    <w:p w:rsidR="002E4AFA" w:rsidRDefault="002E4AFA" w:rsidP="005F0164">
      <w:r>
        <w:rPr>
          <w:rFonts w:hint="eastAsia"/>
        </w:rPr>
        <w:t>在图片显示区域能够显示进度条。</w:t>
      </w:r>
    </w:p>
    <w:p w:rsidR="00D06068" w:rsidRDefault="00D06068" w:rsidP="005F0164"/>
    <w:p w:rsidR="00D06068" w:rsidRDefault="00360F82" w:rsidP="00D06068">
      <w:pPr>
        <w:pStyle w:val="2"/>
        <w:numPr>
          <w:ilvl w:val="0"/>
          <w:numId w:val="10"/>
        </w:numPr>
      </w:pPr>
      <w:r>
        <w:lastRenderedPageBreak/>
        <w:t>实现原理</w:t>
      </w:r>
    </w:p>
    <w:p w:rsidR="00D06068" w:rsidRDefault="00997402" w:rsidP="00D06068">
      <w:pPr>
        <w:pStyle w:val="3"/>
        <w:numPr>
          <w:ilvl w:val="1"/>
          <w:numId w:val="10"/>
        </w:numPr>
      </w:pPr>
      <w:r>
        <w:t>图片上传工作</w:t>
      </w:r>
      <w:r w:rsidR="00D06068">
        <w:t>流程图</w:t>
      </w:r>
    </w:p>
    <w:p w:rsidR="005A4698" w:rsidRDefault="005A4698" w:rsidP="001B5AEA">
      <w:r>
        <w:object w:dxaOrig="8768" w:dyaOrig="95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53pt" o:ole="">
            <v:imagedata r:id="rId8" o:title=""/>
          </v:shape>
          <o:OLEObject Type="Embed" ProgID="Visio.Drawing.11" ShapeID="_x0000_i1025" DrawAspect="Content" ObjectID="_1568284303" r:id="rId9"/>
        </w:object>
      </w:r>
      <w:r>
        <w:object w:dxaOrig="8768" w:dyaOrig="9561">
          <v:shape id="_x0000_i1026" type="#_x0000_t75" style="width:415.5pt;height:453pt" o:ole="">
            <v:imagedata r:id="rId10" o:title=""/>
          </v:shape>
          <o:OLEObject Type="Embed" ProgID="Visio.Drawing.11" ShapeID="_x0000_i1026" DrawAspect="Content" ObjectID="_1568284304" r:id="rId11"/>
        </w:object>
      </w:r>
      <w:r>
        <w:rPr>
          <w:rFonts w:hint="eastAsia"/>
        </w:rPr>
        <w:t>工作流程：</w:t>
      </w:r>
    </w:p>
    <w:p w:rsidR="005A4698" w:rsidRDefault="005A4698" w:rsidP="005A4698">
      <w:pPr>
        <w:pStyle w:val="a3"/>
        <w:numPr>
          <w:ilvl w:val="0"/>
          <w:numId w:val="18"/>
        </w:numPr>
        <w:ind w:firstLineChars="0"/>
      </w:pPr>
      <w:r>
        <w:t>通过</w:t>
      </w:r>
      <w:r>
        <w:rPr>
          <w:rFonts w:hint="eastAsia"/>
        </w:rPr>
        <w:t>H5</w:t>
      </w:r>
      <w:r>
        <w:rPr>
          <w:rFonts w:hint="eastAsia"/>
        </w:rPr>
        <w:t>的规范将文件上传到</w:t>
      </w:r>
      <w:r w:rsidRPr="005A4698">
        <w:t>FileInfController</w:t>
      </w:r>
      <w:r>
        <w:rPr>
          <w:rFonts w:hint="eastAsia"/>
        </w:rPr>
        <w:t>.</w:t>
      </w:r>
      <w:r w:rsidRPr="005A4698">
        <w:t>Upload</w:t>
      </w:r>
      <w:r>
        <w:t>，该操作可以重复操作添加多个图片字段；</w:t>
      </w:r>
    </w:p>
    <w:p w:rsidR="005A4698" w:rsidRDefault="005A4698" w:rsidP="005A4698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上传的文件将保存至临时文件区域</w:t>
      </w:r>
      <w:r>
        <w:rPr>
          <w:rFonts w:hint="eastAsia"/>
        </w:rPr>
        <w:t>temp</w:t>
      </w:r>
      <w:r>
        <w:rPr>
          <w:rFonts w:hint="eastAsia"/>
        </w:rPr>
        <w:t>文件夹的一个</w:t>
      </w:r>
      <w:r>
        <w:rPr>
          <w:rFonts w:hint="eastAsia"/>
        </w:rPr>
        <w:t>UUID</w:t>
      </w:r>
      <w:r>
        <w:rPr>
          <w:rFonts w:hint="eastAsia"/>
        </w:rPr>
        <w:t>文件，并根据当前时间生成一个负数的文件</w:t>
      </w:r>
      <w:r>
        <w:rPr>
          <w:rFonts w:hint="eastAsia"/>
        </w:rPr>
        <w:t>ID</w:t>
      </w:r>
      <w:r>
        <w:rPr>
          <w:rFonts w:hint="eastAsia"/>
        </w:rPr>
        <w:t>，我们系统认为所有负数的文件</w:t>
      </w:r>
      <w:r>
        <w:rPr>
          <w:rFonts w:hint="eastAsia"/>
        </w:rPr>
        <w:t>ID</w:t>
      </w:r>
      <w:r>
        <w:rPr>
          <w:rFonts w:hint="eastAsia"/>
        </w:rPr>
        <w:t>都是临时区的文件；</w:t>
      </w:r>
    </w:p>
    <w:p w:rsidR="005A4698" w:rsidRDefault="005A4698" w:rsidP="005A4698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生成</w:t>
      </w:r>
      <w:r w:rsidRPr="005A4698">
        <w:t>FileInfDto</w:t>
      </w:r>
      <w:r>
        <w:t>的数据类型，为了避免多个用户上传的文件时间</w:t>
      </w:r>
      <w:r>
        <w:rPr>
          <w:rFonts w:hint="eastAsia"/>
        </w:rPr>
        <w:t>ID</w:t>
      </w:r>
      <w:r>
        <w:rPr>
          <w:rFonts w:hint="eastAsia"/>
        </w:rPr>
        <w:t>重复，将</w:t>
      </w:r>
      <w:r>
        <w:rPr>
          <w:rFonts w:hint="eastAsia"/>
        </w:rPr>
        <w:t>SESSIONID+</w:t>
      </w:r>
      <w:r>
        <w:rPr>
          <w:rFonts w:hint="eastAsia"/>
        </w:rPr>
        <w:t>时间</w:t>
      </w:r>
      <w:r>
        <w:rPr>
          <w:rFonts w:hint="eastAsia"/>
        </w:rPr>
        <w:t>ID</w:t>
      </w:r>
      <w:r>
        <w:rPr>
          <w:rFonts w:hint="eastAsia"/>
        </w:rPr>
        <w:t>作为</w:t>
      </w:r>
      <w:r>
        <w:rPr>
          <w:rFonts w:hint="eastAsia"/>
        </w:rPr>
        <w:t>KEY</w:t>
      </w:r>
      <w:r>
        <w:rPr>
          <w:rFonts w:hint="eastAsia"/>
        </w:rPr>
        <w:t>存储到内存</w:t>
      </w:r>
      <w:r>
        <w:rPr>
          <w:rFonts w:hint="eastAsia"/>
        </w:rPr>
        <w:t>HashMap</w:t>
      </w:r>
      <w:r>
        <w:rPr>
          <w:rFonts w:hint="eastAsia"/>
        </w:rPr>
        <w:t>，以后如果要提取临时文件信息只需要时间</w:t>
      </w:r>
      <w:r>
        <w:rPr>
          <w:rFonts w:hint="eastAsia"/>
        </w:rPr>
        <w:t>ID</w:t>
      </w:r>
      <w:r>
        <w:rPr>
          <w:rFonts w:hint="eastAsia"/>
        </w:rPr>
        <w:t>即</w:t>
      </w:r>
      <w:r>
        <w:rPr>
          <w:rFonts w:hint="eastAsia"/>
        </w:rPr>
        <w:lastRenderedPageBreak/>
        <w:t>可。该</w:t>
      </w:r>
      <w:r>
        <w:rPr>
          <w:rFonts w:hint="eastAsia"/>
        </w:rPr>
        <w:t>HashMap</w:t>
      </w:r>
      <w:r>
        <w:rPr>
          <w:rFonts w:hint="eastAsia"/>
        </w:rPr>
        <w:t>为滚动缓存，长度限制为</w:t>
      </w:r>
      <w:r>
        <w:rPr>
          <w:rFonts w:hint="eastAsia"/>
        </w:rPr>
        <w:t>1000</w:t>
      </w:r>
      <w:r>
        <w:rPr>
          <w:rFonts w:hint="eastAsia"/>
        </w:rPr>
        <w:t>，满足中小量上传操作的需要。</w:t>
      </w:r>
    </w:p>
    <w:p w:rsidR="005A4698" w:rsidRDefault="005A4698" w:rsidP="005A4698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返回一个</w:t>
      </w:r>
      <w:r w:rsidRPr="005A4698">
        <w:t>FileInfDto</w:t>
      </w:r>
      <w:r>
        <w:t>的数据类型。</w:t>
      </w:r>
    </w:p>
    <w:p w:rsidR="005A4698" w:rsidRDefault="005A4698" w:rsidP="005A4698">
      <w:pPr>
        <w:pStyle w:val="a3"/>
        <w:numPr>
          <w:ilvl w:val="0"/>
          <w:numId w:val="18"/>
        </w:numPr>
        <w:ind w:firstLineChars="0"/>
      </w:pPr>
      <w:r>
        <w:t>界面可以根据</w:t>
      </w:r>
      <w:r w:rsidRPr="005A4698">
        <w:t>FileInfDto</w:t>
      </w:r>
      <w:r>
        <w:t>里的</w:t>
      </w:r>
      <w:r>
        <w:rPr>
          <w:rFonts w:hint="eastAsia"/>
        </w:rPr>
        <w:t>URL</w:t>
      </w:r>
      <w:r>
        <w:rPr>
          <w:rFonts w:hint="eastAsia"/>
        </w:rPr>
        <w:t>位置进行相应的展示</w:t>
      </w:r>
      <w:r>
        <w:t>，注意此时是未裁切的原始图片地址，如果要预览也是预览临时文件区的图片。</w:t>
      </w:r>
    </w:p>
    <w:p w:rsidR="005A4698" w:rsidRDefault="005A4698" w:rsidP="005A4698">
      <w:pPr>
        <w:pStyle w:val="a3"/>
        <w:numPr>
          <w:ilvl w:val="0"/>
          <w:numId w:val="18"/>
        </w:numPr>
        <w:ind w:firstLineChars="0"/>
      </w:pPr>
      <w:r>
        <w:t>此时记录的临时文件信息只需要保存好</w:t>
      </w:r>
      <w:r w:rsidRPr="005A4698">
        <w:t>FileInfDto</w:t>
      </w:r>
      <w:r>
        <w:t>的文件</w:t>
      </w:r>
      <w:r>
        <w:rPr>
          <w:rFonts w:hint="eastAsia"/>
        </w:rPr>
        <w:t>ID</w:t>
      </w:r>
      <w:r>
        <w:rPr>
          <w:rFonts w:hint="eastAsia"/>
        </w:rPr>
        <w:t>即可，继续录入其它内容后提交。</w:t>
      </w:r>
    </w:p>
    <w:p w:rsidR="005A4698" w:rsidRDefault="005A4698" w:rsidP="005A4698">
      <w:pPr>
        <w:pStyle w:val="a3"/>
        <w:numPr>
          <w:ilvl w:val="0"/>
          <w:numId w:val="18"/>
        </w:numPr>
        <w:ind w:firstLineChars="0"/>
      </w:pPr>
      <w:r>
        <w:t>此时数据库可以按照常规操作先保存一次数据库。此时保存到数据库的对象里的文件</w:t>
      </w:r>
      <w:r>
        <w:rPr>
          <w:rFonts w:hint="eastAsia"/>
        </w:rPr>
        <w:t>ID</w:t>
      </w:r>
      <w:r>
        <w:rPr>
          <w:rFonts w:hint="eastAsia"/>
        </w:rPr>
        <w:t>字段可能都还是负数（新添加的），但是可以获取到新的数据库业务</w:t>
      </w:r>
      <w:r>
        <w:rPr>
          <w:rFonts w:hint="eastAsia"/>
        </w:rPr>
        <w:t>ID</w:t>
      </w:r>
      <w:r>
        <w:rPr>
          <w:rFonts w:hint="eastAsia"/>
        </w:rPr>
        <w:t>了。该操作直接调用</w:t>
      </w:r>
      <w:r>
        <w:rPr>
          <w:rFonts w:hint="eastAsia"/>
        </w:rPr>
        <w:t>save</w:t>
      </w:r>
      <w:r>
        <w:rPr>
          <w:rFonts w:hint="eastAsia"/>
        </w:rPr>
        <w:t>接口，不需要</w:t>
      </w:r>
      <w:r>
        <w:rPr>
          <w:rFonts w:hint="eastAsia"/>
        </w:rPr>
        <w:t>getBean</w:t>
      </w:r>
      <w:r>
        <w:rPr>
          <w:rFonts w:hint="eastAsia"/>
        </w:rPr>
        <w:t>获得缓存的增强，因为后面还有一次保存。</w:t>
      </w:r>
    </w:p>
    <w:p w:rsidR="005A4698" w:rsidRDefault="005A4698" w:rsidP="005A4698">
      <w:pPr>
        <w:pStyle w:val="a3"/>
        <w:numPr>
          <w:ilvl w:val="0"/>
          <w:numId w:val="18"/>
        </w:numPr>
        <w:ind w:firstLineChars="0"/>
      </w:pPr>
      <w:r>
        <w:t>在</w:t>
      </w:r>
      <w:r>
        <w:rPr>
          <w:rFonts w:hint="eastAsia"/>
        </w:rPr>
        <w:t>7</w:t>
      </w:r>
      <w:r>
        <w:rPr>
          <w:rFonts w:hint="eastAsia"/>
        </w:rPr>
        <w:t>保存前先复制原对象，</w:t>
      </w:r>
      <w:r>
        <w:t>使用</w:t>
      </w:r>
      <w:r>
        <w:t>File</w:t>
      </w:r>
      <w:r>
        <w:rPr>
          <w:rFonts w:hint="eastAsia"/>
        </w:rPr>
        <w:t>InfService.</w:t>
      </w:r>
      <w:r w:rsidRPr="005A4698">
        <w:t>syncBusinessObject</w:t>
      </w:r>
      <w:r>
        <w:t>来进行对比，此时对比方法将根据以下规则进行复杂的操作。</w:t>
      </w:r>
    </w:p>
    <w:p w:rsidR="005A4698" w:rsidRDefault="005A4698" w:rsidP="005A4698">
      <w:pPr>
        <w:pStyle w:val="a3"/>
        <w:numPr>
          <w:ilvl w:val="0"/>
          <w:numId w:val="18"/>
        </w:numPr>
        <w:ind w:firstLineChars="0"/>
      </w:pPr>
      <w:r>
        <w:t>根据字段的命名先检查哪些字段是需要对比的，如果遇到需要对比的字段，获得要对比的文件</w:t>
      </w:r>
      <w:r>
        <w:rPr>
          <w:rFonts w:hint="eastAsia"/>
        </w:rPr>
        <w:t>ID</w:t>
      </w:r>
      <w:r>
        <w:rPr>
          <w:rFonts w:hint="eastAsia"/>
        </w:rPr>
        <w:t>集合，如果是</w:t>
      </w:r>
      <w:r>
        <w:rPr>
          <w:rFonts w:hint="eastAsia"/>
        </w:rPr>
        <w:t>Integer</w:t>
      </w:r>
      <w:r>
        <w:rPr>
          <w:rFonts w:hint="eastAsia"/>
        </w:rPr>
        <w:t>则只有</w:t>
      </w:r>
      <w:r>
        <w:rPr>
          <w:rFonts w:hint="eastAsia"/>
        </w:rPr>
        <w:t>0</w:t>
      </w:r>
      <w:r>
        <w:rPr>
          <w:rFonts w:hint="eastAsia"/>
        </w:rPr>
        <w:t>个或</w:t>
      </w:r>
      <w:r>
        <w:rPr>
          <w:rFonts w:hint="eastAsia"/>
        </w:rPr>
        <w:t>1</w:t>
      </w:r>
      <w:r>
        <w:rPr>
          <w:rFonts w:hint="eastAsia"/>
        </w:rPr>
        <w:t>个量，如果是</w:t>
      </w:r>
      <w:r>
        <w:rPr>
          <w:rFonts w:hint="eastAsia"/>
        </w:rPr>
        <w:t>String</w:t>
      </w:r>
      <w:r>
        <w:rPr>
          <w:rFonts w:hint="eastAsia"/>
        </w:rPr>
        <w:t>字段则按逗号</w:t>
      </w:r>
      <w:r>
        <w:rPr>
          <w:rFonts w:hint="eastAsia"/>
        </w:rPr>
        <w:t>split</w:t>
      </w:r>
      <w:r>
        <w:rPr>
          <w:rFonts w:hint="eastAsia"/>
        </w:rPr>
        <w:t>后获得多个量。然后对比判断如果是负数则表示新增图片，要从临时区放到</w:t>
      </w:r>
      <w:r>
        <w:rPr>
          <w:rFonts w:hint="eastAsia"/>
        </w:rPr>
        <w:t>upload</w:t>
      </w:r>
      <w:r>
        <w:rPr>
          <w:rFonts w:hint="eastAsia"/>
        </w:rPr>
        <w:t>区，如果是正数则无需操作，如果不在原集合的正数</w:t>
      </w:r>
      <w:r>
        <w:rPr>
          <w:rFonts w:hint="eastAsia"/>
        </w:rPr>
        <w:t>ID</w:t>
      </w:r>
      <w:r>
        <w:rPr>
          <w:rFonts w:hint="eastAsia"/>
        </w:rPr>
        <w:t>则表示已删除，按此规则处理完所有的对比字段，并生成默认小图和异步生成其它小图。将生成后的</w:t>
      </w:r>
      <w:r>
        <w:rPr>
          <w:rFonts w:hint="eastAsia"/>
        </w:rPr>
        <w:t>ID</w:t>
      </w:r>
      <w:r>
        <w:rPr>
          <w:rFonts w:hint="eastAsia"/>
        </w:rPr>
        <w:t>自动写回到新</w:t>
      </w:r>
      <w:r>
        <w:rPr>
          <w:rFonts w:hint="eastAsia"/>
        </w:rPr>
        <w:t>entity</w:t>
      </w:r>
      <w:r>
        <w:rPr>
          <w:rFonts w:hint="eastAsia"/>
        </w:rPr>
        <w:t>的对应字段。</w:t>
      </w:r>
    </w:p>
    <w:p w:rsidR="005A4698" w:rsidRDefault="005A4698" w:rsidP="005A4698">
      <w:pPr>
        <w:pStyle w:val="a3"/>
        <w:ind w:left="420" w:firstLineChars="0" w:firstLine="0"/>
      </w:pPr>
      <w:r>
        <w:object w:dxaOrig="9363" w:dyaOrig="8701">
          <v:shape id="_x0000_i1027" type="#_x0000_t75" style="width:415.5pt;height:386.25pt" o:ole="">
            <v:imagedata r:id="rId12" o:title=""/>
          </v:shape>
          <o:OLEObject Type="Embed" ProgID="Visio.Drawing.11" ShapeID="_x0000_i1027" DrawAspect="Content" ObjectID="_1568284305" r:id="rId13"/>
        </w:object>
      </w:r>
    </w:p>
    <w:p w:rsidR="005A4698" w:rsidRDefault="005A4698" w:rsidP="005A4698">
      <w:pPr>
        <w:pStyle w:val="a3"/>
        <w:numPr>
          <w:ilvl w:val="0"/>
          <w:numId w:val="18"/>
        </w:numPr>
        <w:ind w:firstLineChars="0"/>
      </w:pPr>
      <w:r>
        <w:t>执行保存，此时会更新对象的所有文件</w:t>
      </w:r>
      <w:r>
        <w:rPr>
          <w:rFonts w:hint="eastAsia"/>
        </w:rPr>
        <w:t>ID</w:t>
      </w:r>
      <w:r>
        <w:rPr>
          <w:rFonts w:hint="eastAsia"/>
        </w:rPr>
        <w:t>字段。并且此时如果界面有小图显示的需要，则使用</w:t>
      </w:r>
      <w:r w:rsidRPr="005A4698">
        <w:t>getFilePath</w:t>
      </w:r>
      <w:r>
        <w:t>获取对应的图片或小图</w:t>
      </w:r>
      <w:r>
        <w:rPr>
          <w:rFonts w:hint="eastAsia"/>
        </w:rPr>
        <w:t>URL</w:t>
      </w:r>
      <w:r>
        <w:rPr>
          <w:rFonts w:hint="eastAsia"/>
        </w:rPr>
        <w:t>填充到</w:t>
      </w:r>
      <w:r>
        <w:rPr>
          <w:rFonts w:hint="eastAsia"/>
        </w:rPr>
        <w:t>DTO</w:t>
      </w:r>
      <w:r>
        <w:rPr>
          <w:rFonts w:hint="eastAsia"/>
        </w:rPr>
        <w:t>里返回给页面。</w:t>
      </w:r>
    </w:p>
    <w:p w:rsidR="005A4698" w:rsidRPr="001B5AEA" w:rsidRDefault="005A4698" w:rsidP="005A4698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返回界面进行保存完毕响应工作。</w:t>
      </w:r>
    </w:p>
    <w:p w:rsidR="00962810" w:rsidRDefault="00962810" w:rsidP="00962810">
      <w:pPr>
        <w:pStyle w:val="3"/>
        <w:numPr>
          <w:ilvl w:val="1"/>
          <w:numId w:val="10"/>
        </w:numPr>
      </w:pPr>
      <w:r>
        <w:t>小图（缩略图）系统工作原理</w:t>
      </w:r>
    </w:p>
    <w:p w:rsidR="001B5AEA" w:rsidRDefault="001B5AEA" w:rsidP="001B5AEA">
      <w:r>
        <w:rPr>
          <w:rFonts w:hint="eastAsia"/>
        </w:rPr>
        <w:t>由于某些业务可能配备多个</w:t>
      </w:r>
      <w:r w:rsidR="005A4698">
        <w:rPr>
          <w:rFonts w:hint="eastAsia"/>
        </w:rPr>
        <w:t>不同规则的图片，例如某个文正图片在标题需要显示</w:t>
      </w:r>
      <w:r w:rsidR="005A4698">
        <w:rPr>
          <w:rFonts w:hint="eastAsia"/>
        </w:rPr>
        <w:t>200x200</w:t>
      </w:r>
      <w:r w:rsidR="005A4698">
        <w:rPr>
          <w:rFonts w:hint="eastAsia"/>
        </w:rPr>
        <w:t>，在其它的列表子新闻需要显示为</w:t>
      </w:r>
      <w:r w:rsidR="005A4698">
        <w:rPr>
          <w:rFonts w:hint="eastAsia"/>
        </w:rPr>
        <w:t>200x150</w:t>
      </w:r>
      <w:r w:rsidR="005A4698">
        <w:rPr>
          <w:rFonts w:hint="eastAsia"/>
        </w:rPr>
        <w:t>，此种情况则需要根据某个配置决定图片字段所有需要生成的规则</w:t>
      </w:r>
      <w:r w:rsidR="005A4698">
        <w:rPr>
          <w:rFonts w:hint="eastAsia"/>
        </w:rPr>
        <w:t xml:space="preserve"> </w:t>
      </w:r>
      <w:r w:rsidR="005A4698">
        <w:rPr>
          <w:rFonts w:hint="eastAsia"/>
        </w:rPr>
        <w:t>。</w:t>
      </w:r>
    </w:p>
    <w:p w:rsidR="005A4698" w:rsidRDefault="005A4698" w:rsidP="005A4698">
      <w:pPr>
        <w:pStyle w:val="4"/>
        <w:numPr>
          <w:ilvl w:val="2"/>
          <w:numId w:val="10"/>
        </w:numPr>
      </w:pPr>
      <w:r>
        <w:lastRenderedPageBreak/>
        <w:t>小图配置</w:t>
      </w:r>
    </w:p>
    <w:p w:rsidR="005A4698" w:rsidRDefault="005A4698" w:rsidP="001B5AEA"/>
    <w:p w:rsidR="005A4698" w:rsidRDefault="005A4698" w:rsidP="001B5AEA">
      <w:r>
        <w:rPr>
          <w:rFonts w:hint="eastAsia"/>
        </w:rPr>
        <w:t>我们系统使用系统小图设置表来对所有的小图字段进行配置，如果某个字段在小图配置表找不到配置则无需生成小图。</w:t>
      </w:r>
    </w:p>
    <w:p w:rsidR="005A4698" w:rsidRDefault="005A4698" w:rsidP="001B5AEA">
      <w:r>
        <w:rPr>
          <w:rFonts w:hint="eastAsia"/>
        </w:rPr>
        <w:t>小图裁切规格默认为内裁切缩放，在小图规则配置时可以支持</w:t>
      </w:r>
      <w:r>
        <w:rPr>
          <w:rFonts w:hint="eastAsia"/>
        </w:rPr>
        <w:t>i</w:t>
      </w:r>
      <w:r>
        <w:rPr>
          <w:rFonts w:hint="eastAsia"/>
        </w:rPr>
        <w:t>和</w:t>
      </w:r>
      <w:r>
        <w:rPr>
          <w:rFonts w:hint="eastAsia"/>
        </w:rPr>
        <w:t>o</w:t>
      </w:r>
      <w:r>
        <w:rPr>
          <w:rFonts w:hint="eastAsia"/>
        </w:rPr>
        <w:t>的标识决定是使用内裁切还是外裁切，但是一个图片规则例如</w:t>
      </w:r>
      <w:r>
        <w:rPr>
          <w:rFonts w:hint="eastAsia"/>
        </w:rPr>
        <w:t>200x200</w:t>
      </w:r>
      <w:r>
        <w:rPr>
          <w:rFonts w:hint="eastAsia"/>
        </w:rPr>
        <w:t>就只有一种裁切的方式。外裁切需要对留空的地方使用白色填充。</w:t>
      </w:r>
    </w:p>
    <w:p w:rsidR="005A4698" w:rsidRPr="001B5AEA" w:rsidRDefault="005A4698" w:rsidP="001B5AEA">
      <w:r>
        <w:rPr>
          <w:noProof/>
        </w:rPr>
        <w:drawing>
          <wp:inline distT="0" distB="0" distL="0" distR="0">
            <wp:extent cx="3419475" cy="4657725"/>
            <wp:effectExtent l="0" t="0" r="9525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465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4698" w:rsidRDefault="005A4698" w:rsidP="005A4698">
      <w:pPr>
        <w:pStyle w:val="4"/>
        <w:numPr>
          <w:ilvl w:val="2"/>
          <w:numId w:val="10"/>
        </w:numPr>
      </w:pPr>
      <w:r>
        <w:t>小图裁切工作</w:t>
      </w:r>
    </w:p>
    <w:p w:rsidR="005A4698" w:rsidRDefault="005A4698" w:rsidP="005A4698">
      <w:r>
        <w:rPr>
          <w:rFonts w:hint="eastAsia"/>
        </w:rPr>
        <w:t>小图裁切使用</w:t>
      </w:r>
      <w:r w:rsidRPr="005A4698">
        <w:t>coobird</w:t>
      </w:r>
      <w:r>
        <w:rPr>
          <w:rFonts w:hint="eastAsia"/>
        </w:rPr>
        <w:t xml:space="preserve"> </w:t>
      </w:r>
      <w:r w:rsidRPr="005A4698">
        <w:t>thumbnailator</w:t>
      </w:r>
      <w:r>
        <w:t>进行处理，无需额外的</w:t>
      </w:r>
      <w:r>
        <w:t>jar</w:t>
      </w:r>
      <w:r>
        <w:rPr>
          <w:rFonts w:hint="eastAsia"/>
        </w:rPr>
        <w:t>包。</w:t>
      </w:r>
    </w:p>
    <w:p w:rsidR="005A4698" w:rsidRPr="005A4698" w:rsidRDefault="005A4698" w:rsidP="005A4698">
      <w:r>
        <w:rPr>
          <w:rFonts w:hint="eastAsia"/>
        </w:rPr>
        <w:lastRenderedPageBreak/>
        <w:t>所有的小图均使用</w:t>
      </w:r>
      <w:r>
        <w:rPr>
          <w:rFonts w:hint="eastAsia"/>
        </w:rPr>
        <w:t>.jpg</w:t>
      </w:r>
      <w:r>
        <w:rPr>
          <w:rFonts w:hint="eastAsia"/>
        </w:rPr>
        <w:t>格式，无论原图是</w:t>
      </w:r>
      <w:r>
        <w:rPr>
          <w:rFonts w:hint="eastAsia"/>
        </w:rPr>
        <w:t>png</w:t>
      </w:r>
      <w:r>
        <w:rPr>
          <w:rFonts w:hint="eastAsia"/>
        </w:rPr>
        <w:t>还是</w:t>
      </w:r>
      <w:r>
        <w:rPr>
          <w:rFonts w:hint="eastAsia"/>
        </w:rPr>
        <w:t>gif</w:t>
      </w:r>
      <w:r>
        <w:rPr>
          <w:rFonts w:hint="eastAsia"/>
        </w:rPr>
        <w:t>。</w:t>
      </w:r>
    </w:p>
    <w:p w:rsidR="005A4698" w:rsidRDefault="005A4698" w:rsidP="005A4698">
      <w:pPr>
        <w:pStyle w:val="5"/>
        <w:numPr>
          <w:ilvl w:val="3"/>
          <w:numId w:val="10"/>
        </w:numPr>
      </w:pPr>
      <w:r>
        <w:t>默认小图生成工作</w:t>
      </w:r>
    </w:p>
    <w:p w:rsidR="00D06068" w:rsidRDefault="005A4698" w:rsidP="005F0164">
      <w:r>
        <w:t>默认小图在图片</w:t>
      </w:r>
      <w:r>
        <w:rPr>
          <w:rFonts w:hint="eastAsia"/>
        </w:rPr>
        <w:t>ID</w:t>
      </w:r>
      <w:r>
        <w:rPr>
          <w:rFonts w:hint="eastAsia"/>
        </w:rPr>
        <w:t>同步时立即生成，默认的小图是</w:t>
      </w:r>
      <w:r>
        <w:rPr>
          <w:rFonts w:hint="eastAsia"/>
        </w:rPr>
        <w:t>150x150</w:t>
      </w:r>
      <w:r>
        <w:rPr>
          <w:rFonts w:hint="eastAsia"/>
        </w:rPr>
        <w:t>内裁切，用于后台管理列表或图片工具使用。</w:t>
      </w:r>
    </w:p>
    <w:p w:rsidR="005A4698" w:rsidRDefault="005A4698" w:rsidP="005A4698">
      <w:pPr>
        <w:pStyle w:val="5"/>
        <w:numPr>
          <w:ilvl w:val="3"/>
          <w:numId w:val="10"/>
        </w:numPr>
      </w:pPr>
      <w:r>
        <w:t>其它小图生成工作</w:t>
      </w:r>
    </w:p>
    <w:p w:rsidR="005A4698" w:rsidRDefault="005A4698" w:rsidP="005F0164">
      <w:r>
        <w:t>其它的小图由于生成量可能比较大，会影响到对应后台操作的响应时间，因此采用异步的方式进行生成。所有生成小图的任务通过配置表生成任务对象放到队列。</w:t>
      </w:r>
      <w:r>
        <w:rPr>
          <w:rFonts w:hint="eastAsia"/>
        </w:rPr>
        <w:t>并通过一个或两个异步线程生成对应额小图，生成小图后将记录信息保存到小图表。</w:t>
      </w:r>
    </w:p>
    <w:p w:rsidR="005A4698" w:rsidRDefault="005A4698" w:rsidP="005F0164"/>
    <w:p w:rsidR="00B90452" w:rsidRDefault="00B90452" w:rsidP="005F0164">
      <w:r>
        <w:rPr>
          <w:rFonts w:hint="eastAsia"/>
        </w:rPr>
        <w:t>队列方案采用高效的本地队列</w:t>
      </w:r>
      <w:r w:rsidRPr="00B90452">
        <w:t>lmax</w:t>
      </w:r>
      <w:r>
        <w:rPr>
          <w:rFonts w:hint="eastAsia"/>
        </w:rPr>
        <w:t xml:space="preserve"> </w:t>
      </w:r>
      <w:r w:rsidRPr="00B90452">
        <w:t>disruptor</w:t>
      </w:r>
      <w:r>
        <w:t>。</w:t>
      </w:r>
    </w:p>
    <w:p w:rsidR="00B90452" w:rsidRDefault="00B90452" w:rsidP="005F0164"/>
    <w:p w:rsidR="005A4698" w:rsidRDefault="005A4698" w:rsidP="005F0164">
      <w:pPr>
        <w:rPr>
          <w:rFonts w:hint="eastAsia"/>
        </w:rPr>
      </w:pPr>
      <w:r>
        <w:rPr>
          <w:rFonts w:hint="eastAsia"/>
        </w:rPr>
        <w:t>小图表主要方便以后的图片搜索管理，以及计算个人空间。</w:t>
      </w:r>
    </w:p>
    <w:p w:rsidR="000F7D79" w:rsidRDefault="000F7D79" w:rsidP="005F0164">
      <w:pPr>
        <w:rPr>
          <w:rFonts w:hint="eastAsia"/>
        </w:rPr>
      </w:pPr>
    </w:p>
    <w:p w:rsidR="000F7D79" w:rsidRDefault="000F7D79" w:rsidP="000F7D79">
      <w:pPr>
        <w:pStyle w:val="2"/>
        <w:numPr>
          <w:ilvl w:val="0"/>
          <w:numId w:val="10"/>
        </w:numPr>
      </w:pPr>
      <w:r>
        <w:t>参考代码</w:t>
      </w:r>
    </w:p>
    <w:p w:rsidR="000F7D79" w:rsidRDefault="000F7D79" w:rsidP="005F0164">
      <w:r>
        <w:t>图片系统模块已经更新到文章管理和用户管理模块</w:t>
      </w:r>
      <w:bookmarkStart w:id="0" w:name="_GoBack"/>
      <w:bookmarkEnd w:id="0"/>
      <w:r>
        <w:t>。</w:t>
      </w:r>
    </w:p>
    <w:sectPr w:rsidR="000F7D7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YaHei Consolas Hybrid">
    <w:panose1 w:val="020B0509020204020204"/>
    <w:charset w:val="86"/>
    <w:family w:val="modern"/>
    <w:pitch w:val="fixed"/>
    <w:sig w:usb0="80000287" w:usb1="2A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EB5266"/>
    <w:multiLevelType w:val="hybridMultilevel"/>
    <w:tmpl w:val="BDCCAB62"/>
    <w:lvl w:ilvl="0" w:tplc="B7B050D8">
      <w:start w:val="1"/>
      <w:numFmt w:val="bullet"/>
      <w:lvlText w:val="▪"/>
      <w:lvlJc w:val="left"/>
      <w:pPr>
        <w:ind w:left="420" w:hanging="420"/>
      </w:pPr>
      <w:rPr>
        <w:rFonts w:ascii="微软雅黑" w:eastAsia="微软雅黑" w:hAnsi="微软雅黑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9E15BC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32DD1144"/>
    <w:multiLevelType w:val="hybridMultilevel"/>
    <w:tmpl w:val="45FA1AB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53F6F78"/>
    <w:multiLevelType w:val="hybridMultilevel"/>
    <w:tmpl w:val="48684E6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6A05548"/>
    <w:multiLevelType w:val="hybridMultilevel"/>
    <w:tmpl w:val="FF2280A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B986FF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478F6A90"/>
    <w:multiLevelType w:val="hybridMultilevel"/>
    <w:tmpl w:val="AFA84EF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1600C5F"/>
    <w:multiLevelType w:val="hybridMultilevel"/>
    <w:tmpl w:val="91EEE7EE"/>
    <w:lvl w:ilvl="0" w:tplc="19D6867C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7A92790"/>
    <w:multiLevelType w:val="hybridMultilevel"/>
    <w:tmpl w:val="15386CC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86D1BE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59C9486E"/>
    <w:multiLevelType w:val="hybridMultilevel"/>
    <w:tmpl w:val="BBB0C93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0735FB0"/>
    <w:multiLevelType w:val="hybridMultilevel"/>
    <w:tmpl w:val="56683D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41A176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6B62580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7C4823E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1"/>
  </w:num>
  <w:num w:numId="2">
    <w:abstractNumId w:val="7"/>
  </w:num>
  <w:num w:numId="3">
    <w:abstractNumId w:val="0"/>
  </w:num>
  <w:num w:numId="4">
    <w:abstractNumId w:val="10"/>
  </w:num>
  <w:num w:numId="5">
    <w:abstractNumId w:val="6"/>
  </w:num>
  <w:num w:numId="6">
    <w:abstractNumId w:val="3"/>
  </w:num>
  <w:num w:numId="7">
    <w:abstractNumId w:val="7"/>
  </w:num>
  <w:num w:numId="8">
    <w:abstractNumId w:val="7"/>
  </w:num>
  <w:num w:numId="9">
    <w:abstractNumId w:val="2"/>
  </w:num>
  <w:num w:numId="10">
    <w:abstractNumId w:val="9"/>
  </w:num>
  <w:num w:numId="11">
    <w:abstractNumId w:val="7"/>
  </w:num>
  <w:num w:numId="12">
    <w:abstractNumId w:val="7"/>
  </w:num>
  <w:num w:numId="13">
    <w:abstractNumId w:val="7"/>
  </w:num>
  <w:num w:numId="14">
    <w:abstractNumId w:val="8"/>
  </w:num>
  <w:num w:numId="15">
    <w:abstractNumId w:val="1"/>
  </w:num>
  <w:num w:numId="16">
    <w:abstractNumId w:val="7"/>
  </w:num>
  <w:num w:numId="17">
    <w:abstractNumId w:val="12"/>
  </w:num>
  <w:num w:numId="18">
    <w:abstractNumId w:val="4"/>
  </w:num>
  <w:num w:numId="19">
    <w:abstractNumId w:val="13"/>
  </w:num>
  <w:num w:numId="20">
    <w:abstractNumId w:val="5"/>
  </w:num>
  <w:num w:numId="21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70F4"/>
    <w:rsid w:val="00034CD9"/>
    <w:rsid w:val="00095B1B"/>
    <w:rsid w:val="000E5A60"/>
    <w:rsid w:val="000F7D79"/>
    <w:rsid w:val="00123345"/>
    <w:rsid w:val="001528DF"/>
    <w:rsid w:val="00190B04"/>
    <w:rsid w:val="001B5AEA"/>
    <w:rsid w:val="00296E3D"/>
    <w:rsid w:val="002E4AFA"/>
    <w:rsid w:val="002F34B1"/>
    <w:rsid w:val="00360F82"/>
    <w:rsid w:val="003B5BDD"/>
    <w:rsid w:val="004C4B5C"/>
    <w:rsid w:val="00506FA1"/>
    <w:rsid w:val="005A429D"/>
    <w:rsid w:val="005A4698"/>
    <w:rsid w:val="005F0164"/>
    <w:rsid w:val="006B0602"/>
    <w:rsid w:val="007370F4"/>
    <w:rsid w:val="008212EE"/>
    <w:rsid w:val="008A3988"/>
    <w:rsid w:val="00962810"/>
    <w:rsid w:val="00997402"/>
    <w:rsid w:val="009F30EA"/>
    <w:rsid w:val="00A25F91"/>
    <w:rsid w:val="00B64365"/>
    <w:rsid w:val="00B90452"/>
    <w:rsid w:val="00C103F8"/>
    <w:rsid w:val="00C30FB5"/>
    <w:rsid w:val="00D06068"/>
    <w:rsid w:val="00D55D22"/>
    <w:rsid w:val="00E64AE4"/>
    <w:rsid w:val="00EB24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B2416"/>
    <w:pPr>
      <w:widowControl w:val="0"/>
      <w:jc w:val="both"/>
    </w:pPr>
    <w:rPr>
      <w:rFonts w:eastAsia="微软雅黑"/>
    </w:rPr>
  </w:style>
  <w:style w:type="paragraph" w:styleId="1">
    <w:name w:val="heading 1"/>
    <w:basedOn w:val="a"/>
    <w:next w:val="a"/>
    <w:link w:val="1Char"/>
    <w:uiPriority w:val="9"/>
    <w:qFormat/>
    <w:rsid w:val="007370F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06068"/>
    <w:pPr>
      <w:keepNext/>
      <w:keepLines/>
      <w:numPr>
        <w:numId w:val="2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64AE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A4698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5A4698"/>
    <w:pPr>
      <w:keepNext/>
      <w:keepLines/>
      <w:spacing w:before="280" w:after="290" w:line="376" w:lineRule="auto"/>
      <w:outlineLvl w:val="4"/>
    </w:pPr>
    <w:rPr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370F4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7370F4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D06068"/>
    <w:rPr>
      <w:rFonts w:asciiTheme="majorHAnsi" w:eastAsia="微软雅黑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"/>
    <w:uiPriority w:val="99"/>
    <w:semiHidden/>
    <w:unhideWhenUsed/>
    <w:rsid w:val="00296E3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296E3D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E64AE4"/>
    <w:rPr>
      <w:rFonts w:eastAsia="微软雅黑"/>
      <w:b/>
      <w:bCs/>
      <w:sz w:val="32"/>
      <w:szCs w:val="32"/>
    </w:rPr>
  </w:style>
  <w:style w:type="table" w:styleId="a5">
    <w:name w:val="Table Grid"/>
    <w:basedOn w:val="a1"/>
    <w:uiPriority w:val="59"/>
    <w:rsid w:val="00EB241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Char">
    <w:name w:val="标题 4 Char"/>
    <w:basedOn w:val="a0"/>
    <w:link w:val="4"/>
    <w:uiPriority w:val="9"/>
    <w:rsid w:val="005A4698"/>
    <w:rPr>
      <w:rFonts w:asciiTheme="majorHAnsi" w:eastAsia="微软雅黑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5A4698"/>
    <w:rPr>
      <w:rFonts w:eastAsia="微软雅黑"/>
      <w:b/>
      <w:bCs/>
      <w:sz w:val="24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B2416"/>
    <w:pPr>
      <w:widowControl w:val="0"/>
      <w:jc w:val="both"/>
    </w:pPr>
    <w:rPr>
      <w:rFonts w:eastAsia="微软雅黑"/>
    </w:rPr>
  </w:style>
  <w:style w:type="paragraph" w:styleId="1">
    <w:name w:val="heading 1"/>
    <w:basedOn w:val="a"/>
    <w:next w:val="a"/>
    <w:link w:val="1Char"/>
    <w:uiPriority w:val="9"/>
    <w:qFormat/>
    <w:rsid w:val="007370F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06068"/>
    <w:pPr>
      <w:keepNext/>
      <w:keepLines/>
      <w:numPr>
        <w:numId w:val="2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64AE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A4698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5A4698"/>
    <w:pPr>
      <w:keepNext/>
      <w:keepLines/>
      <w:spacing w:before="280" w:after="290" w:line="376" w:lineRule="auto"/>
      <w:outlineLvl w:val="4"/>
    </w:pPr>
    <w:rPr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370F4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7370F4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D06068"/>
    <w:rPr>
      <w:rFonts w:asciiTheme="majorHAnsi" w:eastAsia="微软雅黑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"/>
    <w:uiPriority w:val="99"/>
    <w:semiHidden/>
    <w:unhideWhenUsed/>
    <w:rsid w:val="00296E3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296E3D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E64AE4"/>
    <w:rPr>
      <w:rFonts w:eastAsia="微软雅黑"/>
      <w:b/>
      <w:bCs/>
      <w:sz w:val="32"/>
      <w:szCs w:val="32"/>
    </w:rPr>
  </w:style>
  <w:style w:type="table" w:styleId="a5">
    <w:name w:val="Table Grid"/>
    <w:basedOn w:val="a1"/>
    <w:uiPriority w:val="59"/>
    <w:rsid w:val="00EB241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Char">
    <w:name w:val="标题 4 Char"/>
    <w:basedOn w:val="a0"/>
    <w:link w:val="4"/>
    <w:uiPriority w:val="9"/>
    <w:rsid w:val="005A4698"/>
    <w:rPr>
      <w:rFonts w:asciiTheme="majorHAnsi" w:eastAsia="微软雅黑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5A4698"/>
    <w:rPr>
      <w:rFonts w:eastAsia="微软雅黑"/>
      <w:b/>
      <w:bCs/>
      <w:sz w:val="24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223FB9-480C-4F6A-8B46-E3703442F0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4</TotalTime>
  <Pages>11</Pages>
  <Words>530</Words>
  <Characters>3022</Characters>
  <Application>Microsoft Office Word</Application>
  <DocSecurity>0</DocSecurity>
  <Lines>25</Lines>
  <Paragraphs>7</Paragraphs>
  <ScaleCrop>false</ScaleCrop>
  <Company/>
  <LinksUpToDate>false</LinksUpToDate>
  <CharactersWithSpaces>35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M</dc:creator>
  <cp:lastModifiedBy>JIM</cp:lastModifiedBy>
  <cp:revision>33</cp:revision>
  <dcterms:created xsi:type="dcterms:W3CDTF">2016-06-07T16:15:00Z</dcterms:created>
  <dcterms:modified xsi:type="dcterms:W3CDTF">2017-09-30T05:45:00Z</dcterms:modified>
</cp:coreProperties>
</file>